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8DC356C" w14:textId="77777777" w:rsidR="00694517" w:rsidRPr="00946753" w:rsidRDefault="00694517" w:rsidP="007A2E2F">
      <w:pPr>
        <w:pStyle w:val="a3"/>
        <w:ind w:firstLine="720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02FA25E3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518C2B0A" w14:textId="77777777" w:rsidR="00694517" w:rsidRPr="00776A08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095BF39C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279D4B0A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58548E48" w14:textId="33D1D2D6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EE33D38" w14:textId="01D6BBB1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677E0">
        <w:rPr>
          <w:rFonts w:ascii="Times New Roman" w:hAnsi="Times New Roman" w:cs="Times New Roman"/>
          <w:sz w:val="28"/>
          <w:szCs w:val="28"/>
          <w:u w:val="single"/>
        </w:rPr>
        <w:t>Информационных систем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EB057C0" w14:textId="29508031" w:rsidR="00694517" w:rsidRPr="00694517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чение информационных </w:t>
      </w:r>
      <w:r w:rsidR="006A6719">
        <w:rPr>
          <w:rFonts w:ascii="Times New Roman" w:hAnsi="Times New Roman" w:cs="Times New Roman"/>
          <w:sz w:val="28"/>
          <w:szCs w:val="28"/>
          <w:u w:val="single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u w:val="single"/>
        </w:rPr>
        <w:t>технологий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E232263" w14:textId="34115A90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7F4B44">
        <w:rPr>
          <w:rFonts w:ascii="Times New Roman" w:hAnsi="Times New Roman" w:cs="Times New Roman"/>
          <w:sz w:val="28"/>
          <w:szCs w:val="28"/>
          <w:u w:val="single"/>
        </w:rPr>
        <w:t>1-40 01 01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7F4B44">
        <w:rPr>
          <w:rFonts w:ascii="Times New Roman" w:hAnsi="Times New Roman" w:cs="Times New Roman"/>
          <w:sz w:val="28"/>
          <w:szCs w:val="28"/>
          <w:u w:val="single"/>
        </w:rPr>
        <w:t xml:space="preserve">01 </w:t>
      </w:r>
      <w:r w:rsidR="007F4B44"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 w:rsidR="007F4B44">
        <w:rPr>
          <w:rFonts w:ascii="Times New Roman" w:hAnsi="Times New Roman" w:cs="Times New Roman"/>
          <w:sz w:val="28"/>
          <w:szCs w:val="28"/>
          <w:u w:val="single"/>
        </w:rPr>
        <w:t>чение информационных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7F4B44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gramStart"/>
      <w:r w:rsidR="007F4B44">
        <w:rPr>
          <w:rFonts w:ascii="Times New Roman" w:hAnsi="Times New Roman" w:cs="Times New Roman"/>
          <w:sz w:val="28"/>
          <w:szCs w:val="28"/>
          <w:u w:val="single"/>
        </w:rPr>
        <w:t>технологий(</w:t>
      </w:r>
      <w:proofErr w:type="gramEnd"/>
      <w:r w:rsidR="007F4B44">
        <w:rPr>
          <w:rFonts w:ascii="Times New Roman" w:hAnsi="Times New Roman" w:cs="Times New Roman"/>
          <w:sz w:val="28"/>
          <w:szCs w:val="28"/>
          <w:u w:val="single"/>
        </w:rPr>
        <w:t>программирование интернет приложений)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4EB0E4C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28906DC0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7CF270E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711A28C9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139BAC05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622FF2D" w14:textId="3A33D7C7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EF3E0E">
        <w:rPr>
          <w:rFonts w:ascii="Times New Roman" w:hAnsi="Times New Roman" w:cs="Times New Roman"/>
          <w:sz w:val="28"/>
          <w:szCs w:val="28"/>
          <w:u w:val="single"/>
          <w:lang w:val="en-US"/>
        </w:rPr>
        <w:t>ZDA</w:t>
      </w:r>
      <w:r w:rsidR="00EF3E0E" w:rsidRPr="004A3633">
        <w:rPr>
          <w:rFonts w:ascii="Times New Roman" w:hAnsi="Times New Roman" w:cs="Times New Roman"/>
          <w:sz w:val="28"/>
          <w:szCs w:val="28"/>
          <w:u w:val="single"/>
        </w:rPr>
        <w:t>-2021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7A44681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14317E96" w14:textId="4C8020CC" w:rsidR="00694517" w:rsidRPr="00946753" w:rsidRDefault="00694517" w:rsidP="00694517">
      <w:pPr>
        <w:pStyle w:val="a3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4A3633">
        <w:rPr>
          <w:rFonts w:ascii="Times New Roman" w:hAnsi="Times New Roman" w:cs="Times New Roman"/>
          <w:sz w:val="28"/>
          <w:szCs w:val="28"/>
          <w:u w:val="single"/>
        </w:rPr>
        <w:t>Зворыкин Дмитрий Александрович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</w:t>
      </w:r>
    </w:p>
    <w:p w14:paraId="49D1EB0D" w14:textId="77777777" w:rsidR="00694517" w:rsidRPr="00946753" w:rsidRDefault="00694517" w:rsidP="00694517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635CCB92" w14:textId="0EBEC143" w:rsidR="00284A19" w:rsidRDefault="00284A19" w:rsidP="00284A19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асс</w:t>
      </w:r>
      <w:r w:rsidR="006B53F0">
        <w:rPr>
          <w:rFonts w:ascii="Times New Roman" w:hAnsi="Times New Roman" w:cs="Times New Roman"/>
          <w:sz w:val="28"/>
          <w:szCs w:val="28"/>
          <w:u w:val="single"/>
        </w:rPr>
        <w:t>ист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Мущук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Артур Николае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9FA78AD" w14:textId="77777777" w:rsidR="00284A19" w:rsidRDefault="00284A19" w:rsidP="00284A19">
      <w:pPr>
        <w:pStyle w:val="a3"/>
        <w:ind w:left="3600" w:firstLine="720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18F4807B" w14:textId="77777777" w:rsidR="00284A19" w:rsidRDefault="00284A19" w:rsidP="00284A19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Наталья Владимиро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6F1BD6E" w14:textId="77777777" w:rsidR="00284A19" w:rsidRDefault="00284A19" w:rsidP="00284A19">
      <w:pPr>
        <w:pStyle w:val="a3"/>
        <w:ind w:left="3600" w:firstLine="720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32FD217E" w14:textId="4ED19301" w:rsidR="00284A19" w:rsidRDefault="00284A19" w:rsidP="00284A19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асс</w:t>
      </w:r>
      <w:r w:rsidR="006B53F0">
        <w:rPr>
          <w:rFonts w:ascii="Times New Roman" w:hAnsi="Times New Roman" w:cs="Times New Roman"/>
          <w:sz w:val="28"/>
          <w:szCs w:val="28"/>
          <w:u w:val="single"/>
        </w:rPr>
        <w:t>ист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Мущук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Артур Николае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3FAB46B" w14:textId="77777777" w:rsidR="00284A19" w:rsidRDefault="00284A19" w:rsidP="00284A19">
      <w:pPr>
        <w:pStyle w:val="a3"/>
        <w:ind w:left="3600" w:firstLine="720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702F351" w14:textId="1D0F72D3" w:rsidR="00284A19" w:rsidRDefault="00284A19" w:rsidP="00284A19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асс</w:t>
      </w:r>
      <w:r w:rsidR="006B53F0">
        <w:rPr>
          <w:rFonts w:ascii="Times New Roman" w:hAnsi="Times New Roman" w:cs="Times New Roman"/>
          <w:sz w:val="28"/>
          <w:szCs w:val="28"/>
          <w:u w:val="single"/>
        </w:rPr>
        <w:t>ист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Мущук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Артур Николае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73D1536" w14:textId="77777777" w:rsidR="00284A19" w:rsidRDefault="00284A19" w:rsidP="00284A19">
      <w:pPr>
        <w:pStyle w:val="a3"/>
        <w:ind w:left="3600" w:firstLine="720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1D638798" w14:textId="77777777" w:rsidR="00284A19" w:rsidRDefault="00284A19" w:rsidP="00284A19">
      <w:pPr>
        <w:pStyle w:val="a3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8AAFFCB" w14:textId="7323D912" w:rsidR="00AF2DF1" w:rsidRDefault="00AF2DF1" w:rsidP="00694517"/>
    <w:p w14:paraId="414B8EEF" w14:textId="0AB7495C" w:rsidR="00AF2DF1" w:rsidRDefault="00AF2DF1" w:rsidP="00694517"/>
    <w:p w14:paraId="3485FC6E" w14:textId="1331CFAC" w:rsidR="00AF2DF1" w:rsidRDefault="00AF2DF1" w:rsidP="00694517"/>
    <w:p w14:paraId="78F8A670" w14:textId="7616164A" w:rsidR="00AF2DF1" w:rsidRDefault="00AF2DF1" w:rsidP="00694517"/>
    <w:p w14:paraId="4861FB9C" w14:textId="71FE6AB5" w:rsidR="00AF2DF1" w:rsidRDefault="00AF2DF1" w:rsidP="00694517"/>
    <w:p w14:paraId="48509631" w14:textId="569EBA21" w:rsidR="00AF2DF1" w:rsidRDefault="00AF2DF1" w:rsidP="00694517"/>
    <w:p w14:paraId="22576625" w14:textId="0DF67156" w:rsidR="00AF2DF1" w:rsidRDefault="00AF2DF1" w:rsidP="00694517"/>
    <w:p w14:paraId="4266A631" w14:textId="00F88F63" w:rsidR="00AF2DF1" w:rsidRDefault="00AF2DF1" w:rsidP="00694517"/>
    <w:p w14:paraId="5AA166EF" w14:textId="70D9D3E6" w:rsidR="00786538" w:rsidRDefault="00786538" w:rsidP="00694517"/>
    <w:p w14:paraId="6FA31431" w14:textId="77777777" w:rsidR="00786538" w:rsidRDefault="00786538" w:rsidP="00694517"/>
    <w:p w14:paraId="34A596BC" w14:textId="35B91CF1" w:rsidR="00AF2DF1" w:rsidRDefault="00AF2DF1" w:rsidP="00694517"/>
    <w:sdt>
      <w:sdtPr>
        <w:rPr>
          <w:rFonts w:ascii="Times New Roman" w:eastAsiaTheme="minorHAnsi" w:hAnsi="Times New Roman" w:cs="Times New Roman"/>
          <w:color w:val="auto"/>
          <w:sz w:val="28"/>
          <w:szCs w:val="28"/>
        </w:rPr>
        <w:id w:val="45877001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56BBE05" w14:textId="7F10BF90" w:rsidR="00A12072" w:rsidRPr="00611A64" w:rsidRDefault="00A12072" w:rsidP="00ED72C7">
          <w:pPr>
            <w:pStyle w:val="aa"/>
            <w:jc w:val="center"/>
            <w:rPr>
              <w:rFonts w:ascii="Times New Roman" w:hAnsi="Times New Roman" w:cs="Times New Roman"/>
              <w:bCs/>
              <w:color w:val="auto"/>
              <w:sz w:val="28"/>
              <w:szCs w:val="28"/>
            </w:rPr>
          </w:pPr>
          <w:r w:rsidRPr="00611A64">
            <w:rPr>
              <w:rFonts w:ascii="Times New Roman" w:hAnsi="Times New Roman" w:cs="Times New Roman"/>
              <w:bCs/>
              <w:color w:val="000000" w:themeColor="text1"/>
              <w:sz w:val="28"/>
              <w:szCs w:val="28"/>
              <w:lang w:eastAsia="ru-RU"/>
            </w:rPr>
            <w:t>Содержание</w:t>
          </w:r>
        </w:p>
        <w:p w14:paraId="7C85DF92" w14:textId="3BC7614C" w:rsidR="00611A64" w:rsidRPr="00611A64" w:rsidRDefault="00A12072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611A64"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 w:rsidRPr="00611A64"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TOC \o "1-3" \h \z \u </w:instrText>
          </w:r>
          <w:r w:rsidRPr="00611A64"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hyperlink w:anchor="_Toc91021635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Введение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35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DED123" w14:textId="11D500F4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36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36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09F12D" w14:textId="296BE8C1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37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1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Характеристика языка программирования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37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760D70" w14:textId="0F2A8489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38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2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Алфавит язык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38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E3D1B" w14:textId="6B3DB4B7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39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3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Символы сепараторы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39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AB1038" w14:textId="3D4BBD15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40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4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меняемые кодировки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40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9A2543" w14:textId="4C93C331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41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5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Типы данных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41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944AFE" w14:textId="61CDA571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42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6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образование типов данных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42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0DA8F8" w14:textId="3C041FD7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43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7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Идентификаторы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43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1822DD" w14:textId="2645B5DA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44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8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лы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44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FE39FF" w14:textId="4ED9FA64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45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9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 идентификаторов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45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03D0F1" w14:textId="2D5EE017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46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10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Инициализация данных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46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737735" w14:textId="7E6D9755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47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11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Инструкции язык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47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B0F4F0" w14:textId="445518D7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48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12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Операции язык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48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B15603" w14:textId="7B6141FB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49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13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Выражения и их вычисления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49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3D54C1" w14:textId="5B0C7F21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50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14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Программные конструкции язык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50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E95BA3" w14:textId="3DF0086E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51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15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51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6D48CB" w14:textId="48F0BCAF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52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16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Семантические проверки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52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E5FA7" w14:textId="685F9D2A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53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17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53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F83D39" w14:textId="7C3CA4E9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54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18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Стандартная библиотека и её состав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54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5165FC" w14:textId="7094026D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55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19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Ввод и вывод данных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55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C249D0" w14:textId="53D30BF8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56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20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Точка вход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56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96A588" w14:textId="3DEED895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57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21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процессор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57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58F446" w14:textId="109E8689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58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22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Соглашения о вызовах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58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9FFF2B" w14:textId="1BFBE7D6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59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23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Объектный код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59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0CDC85" w14:textId="6D5B2ECD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60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24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Классификация сообщений транслятор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60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748583" w14:textId="5FFA2EC5" w:rsidR="00611A64" w:rsidRPr="00611A64" w:rsidRDefault="009D4AF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61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1.25</w:t>
            </w:r>
            <w:r w:rsidR="00611A64" w:rsidRPr="00611A6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Контрольный пример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61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32D4B6" w14:textId="6CF42036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62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</w:t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bCs/>
                <w:noProof/>
                <w:sz w:val="28"/>
                <w:szCs w:val="28"/>
                <w:shd w:val="clear" w:color="auto" w:fill="FFFFFF"/>
              </w:rPr>
              <w:t xml:space="preserve"> 2. Структура транслятор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62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170B4E" w14:textId="3385EDC0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63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63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198A3A" w14:textId="76B59D2C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64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2.2 Перечень входных параметров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64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D89336" w14:textId="77EB0767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65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65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9444AD" w14:textId="4AFBDA8B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66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66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1B7451" w14:textId="2187F7C7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67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3.1 Структура лексического анализатор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67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4A2E9A" w14:textId="6F6367BF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68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3.2 Контроль входных символов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68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EAA86F" w14:textId="4D1F0C58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69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3.3 Удаление избыточных символов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69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4C5FAB" w14:textId="7F6284D6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70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70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FF2FEA" w14:textId="23A2341C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71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3.5 Основные структуры данных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71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DDE32D" w14:textId="0463964F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72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3.6 Принцип обработки ошибок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72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60ED8C" w14:textId="1D3E9A4C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73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73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85D02D" w14:textId="3F6A83F3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74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74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9030A7" w14:textId="3E3EBA5F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75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3.9 Алгоритм лексического анализ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75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A75C7E" w14:textId="60F2C598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76" w:history="1">
            <w:r w:rsidR="00611A64" w:rsidRPr="00611A64">
              <w:rPr>
                <w:rStyle w:val="ab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3.10 Контрольный пример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76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944834" w14:textId="3F6AC901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77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77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A2EB99" w14:textId="7AE51DE4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78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4.1 Структура синтаксического анализатор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78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353E67" w14:textId="38C87F2F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79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79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A7A585" w14:textId="0B423388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80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80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85D0AE" w14:textId="3DD13F26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81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4.4 Основные структуры данных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81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A39C98" w14:textId="24FFD8CD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82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82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BB56F2" w14:textId="445C04F2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83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83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03790C" w14:textId="0D5F0972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84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84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47BA5F" w14:textId="48DDA7E0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85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4.8 Принцип обработки ошибок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85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C58F79" w14:textId="5107CAE5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86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4.9 Контрольный пример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86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E014D" w14:textId="2CAB6132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87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87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24D9D7" w14:textId="436B3128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88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5.1 Структура семантического анализатор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88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C5D20B" w14:textId="7621B56D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89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5.2 Функции семантического анализатор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89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17A7AB" w14:textId="22A2C487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90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90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882363" w14:textId="32CD5ACA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91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5.4 Принцип обработки ошибок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91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C265C1" w14:textId="4BC0C9F1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92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5.5 Контрольный пример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92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C68051" w14:textId="238AD268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93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6. Преобразование выражений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93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359026" w14:textId="0A835C9B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94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6.1 Выражения, допускаемые языком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94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E7CAC8" w14:textId="661342DB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95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6.2 Польская запись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95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5B57B5" w14:textId="1897B6CB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96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96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40C119" w14:textId="0430880D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97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6.4 Контрольный пример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97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3CD024" w14:textId="035EE4FC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98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7. Генерация код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98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A0337" w14:textId="06B9D434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699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7.1 Структура генератора код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699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2A44D9" w14:textId="462A7800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00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00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A01A04" w14:textId="59357EAC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01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7.3 Статическая библиотек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01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12D57B" w14:textId="47EC2586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02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7.4 Особенности алгоритма генерации код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02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94BB34" w14:textId="2168A17A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03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7.5 Входные параметры генератора код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03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DEACE7" w14:textId="6FBBFA40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04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7.6 Контрольный пример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04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9C1328" w14:textId="243F1228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05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8. Тестирование транслятор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05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97951D" w14:textId="17D08379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06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06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403A20" w14:textId="4F11AF2D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07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8.2 Тестирование лексического анализатор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07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02A720" w14:textId="74ABC42C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08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08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D27E19" w14:textId="34A978E0" w:rsidR="00611A64" w:rsidRPr="00611A64" w:rsidRDefault="009D4AF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09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09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3C4824" w14:textId="04246540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10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Заключение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10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A87CB8" w14:textId="73C718C1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11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Список использованной литературы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11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C59169" w14:textId="03DD53CC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12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А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12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6838A5" w14:textId="473FB061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13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Б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13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51E111" w14:textId="2C6086BA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14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В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14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341BD2" w14:textId="30388CBE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15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Г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15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4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1C2E8B" w14:textId="2BDD5B3A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16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Д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16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7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324983" w14:textId="76F78F0B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17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Е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17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3AF736" w14:textId="3B6F2956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18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Ж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18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1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2ABD8A" w14:textId="61843DB8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19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</w:t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 xml:space="preserve"> </w:t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К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19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B638C4" w14:textId="40FA4DED" w:rsidR="00611A64" w:rsidRPr="00611A64" w:rsidRDefault="009D4AFC">
          <w:pPr>
            <w:pStyle w:val="1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91021720" w:history="1"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</w:t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 xml:space="preserve"> </w:t>
            </w:r>
            <w:r w:rsidR="00611A64" w:rsidRPr="00611A64">
              <w:rPr>
                <w:rStyle w:val="ab"/>
                <w:rFonts w:ascii="Times New Roman" w:hAnsi="Times New Roman" w:cs="Times New Roman"/>
                <w:b/>
                <w:noProof/>
                <w:sz w:val="28"/>
                <w:szCs w:val="28"/>
              </w:rPr>
              <w:t>И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21720 \h </w:instrTex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6</w:t>
            </w:r>
            <w:r w:rsidR="00611A64" w:rsidRPr="00611A6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657EEA" w14:textId="331660A1" w:rsidR="00A12072" w:rsidRPr="00611A64" w:rsidRDefault="00A12072">
          <w:pPr>
            <w:rPr>
              <w:rFonts w:ascii="Times New Roman" w:hAnsi="Times New Roman" w:cs="Times New Roman"/>
              <w:sz w:val="28"/>
              <w:szCs w:val="28"/>
            </w:rPr>
          </w:pPr>
          <w:r w:rsidRPr="00611A64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14:paraId="22331DBE" w14:textId="77777777" w:rsidR="00344C62" w:rsidRDefault="00A12072" w:rsidP="00694517">
      <w:r>
        <w:br w:type="page"/>
      </w:r>
    </w:p>
    <w:p w14:paraId="2BDA1E91" w14:textId="3D37A7F8" w:rsidR="00731E87" w:rsidRDefault="00731E87" w:rsidP="00694517">
      <w:pPr>
        <w:sectPr w:rsidR="00731E87" w:rsidSect="00344C62">
          <w:pgSz w:w="11906" w:h="16838"/>
          <w:pgMar w:top="1134" w:right="567" w:bottom="851" w:left="1304" w:header="709" w:footer="709" w:gutter="0"/>
          <w:cols w:space="708"/>
          <w:docGrid w:linePitch="360"/>
        </w:sectPr>
      </w:pPr>
    </w:p>
    <w:p w14:paraId="56926196" w14:textId="513CFD9C" w:rsidR="00A12072" w:rsidRDefault="00A12072" w:rsidP="00694517"/>
    <w:p w14:paraId="0FC082D7" w14:textId="3939E6D8" w:rsidR="00AF2DF1" w:rsidRPr="00C62F8B" w:rsidRDefault="00AF2DF1" w:rsidP="0000483B">
      <w:pPr>
        <w:pStyle w:val="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" w:name="_Toc91021635"/>
      <w:r w:rsidRPr="00C62F8B">
        <w:rPr>
          <w:rFonts w:ascii="Times New Roman" w:hAnsi="Times New Roman" w:cs="Times New Roman"/>
          <w:b/>
          <w:color w:val="auto"/>
          <w:sz w:val="28"/>
        </w:rPr>
        <w:t>Введение</w:t>
      </w:r>
      <w:bookmarkEnd w:id="1"/>
    </w:p>
    <w:p w14:paraId="7D59B6F2" w14:textId="238CF8B8" w:rsidR="00AF2DF1" w:rsidRDefault="00A73A06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ча курсового проекта -</w:t>
      </w:r>
      <w:r w:rsidR="00AF2DF1">
        <w:rPr>
          <w:rFonts w:ascii="Times New Roman" w:hAnsi="Times New Roman" w:cs="Times New Roman"/>
          <w:sz w:val="28"/>
          <w:szCs w:val="28"/>
        </w:rPr>
        <w:t xml:space="preserve"> разработка транслятора своего языка программирования </w:t>
      </w:r>
      <w:r w:rsidR="00EF3E0E">
        <w:rPr>
          <w:rFonts w:ascii="Times New Roman" w:hAnsi="Times New Roman" w:cs="Times New Roman"/>
          <w:sz w:val="28"/>
          <w:szCs w:val="28"/>
          <w:lang w:val="en-US"/>
        </w:rPr>
        <w:t>ZDA</w:t>
      </w:r>
      <w:r w:rsidR="00EF3E0E" w:rsidRPr="00EF3E0E">
        <w:rPr>
          <w:rFonts w:ascii="Times New Roman" w:hAnsi="Times New Roman" w:cs="Times New Roman"/>
          <w:sz w:val="28"/>
          <w:szCs w:val="28"/>
        </w:rPr>
        <w:t>-2021</w:t>
      </w:r>
      <w:r w:rsidR="00AF2DF1">
        <w:rPr>
          <w:rFonts w:ascii="Times New Roman" w:hAnsi="Times New Roman" w:cs="Times New Roman"/>
          <w:sz w:val="28"/>
          <w:szCs w:val="28"/>
        </w:rPr>
        <w:t xml:space="preserve">. </w:t>
      </w:r>
      <w:r w:rsidR="00E021B5">
        <w:rPr>
          <w:rFonts w:ascii="Times New Roman" w:hAnsi="Times New Roman" w:cs="Times New Roman"/>
          <w:sz w:val="28"/>
          <w:szCs w:val="28"/>
        </w:rPr>
        <w:t>Он предназначен для выполнения простейших операций и арифметических действий над числами.</w:t>
      </w:r>
    </w:p>
    <w:p w14:paraId="1060F931" w14:textId="1E56F511" w:rsidR="00E021B5" w:rsidRDefault="00EF466F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Транслятор  преобразует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ограмму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ZDA</w:t>
      </w:r>
      <w:r w:rsidRPr="00EF466F">
        <w:rPr>
          <w:rFonts w:ascii="Times New Roman" w:hAnsi="Times New Roman" w:cs="Times New Roman"/>
          <w:sz w:val="28"/>
          <w:szCs w:val="28"/>
        </w:rPr>
        <w:t xml:space="preserve">-2021 </w:t>
      </w:r>
      <w:r>
        <w:rPr>
          <w:rFonts w:ascii="Times New Roman" w:hAnsi="Times New Roman" w:cs="Times New Roman"/>
          <w:sz w:val="28"/>
          <w:szCs w:val="28"/>
        </w:rPr>
        <w:t>на язык ассемблера</w:t>
      </w:r>
      <w:r w:rsidR="00E021B5">
        <w:rPr>
          <w:rFonts w:ascii="Times New Roman" w:hAnsi="Times New Roman" w:cs="Times New Roman"/>
          <w:sz w:val="28"/>
          <w:szCs w:val="28"/>
        </w:rPr>
        <w:t>. Язык ассемблера – это машинно-ориентированный язык, представляющий формат записи машинных команд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A6151E8" w14:textId="12047DE4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цели курсового проекта, были определены следующие задачи:</w:t>
      </w:r>
    </w:p>
    <w:p w14:paraId="4AC103F6" w14:textId="18FBFA2E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разработка спецификации языка программирования;</w:t>
      </w:r>
    </w:p>
    <w:p w14:paraId="15B97BB9" w14:textId="0216FDA4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разработка структуры транслятора;</w:t>
      </w:r>
    </w:p>
    <w:p w14:paraId="38991C6D" w14:textId="3F9F1E9A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разработка лексического анализатора;</w:t>
      </w:r>
    </w:p>
    <w:p w14:paraId="115D2743" w14:textId="34F78223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разработка синтаксического анализатора;</w:t>
      </w:r>
    </w:p>
    <w:p w14:paraId="13079BC0" w14:textId="6E11DA47" w:rsidR="00E021B5" w:rsidRPr="00E021B5" w:rsidRDefault="00E021B5" w:rsidP="00EF466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разработка семантического анализатора;</w:t>
      </w:r>
    </w:p>
    <w:p w14:paraId="560C68C7" w14:textId="4578605E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генерация кода на язык ассемблера;</w:t>
      </w:r>
    </w:p>
    <w:p w14:paraId="3615DD07" w14:textId="0E84FB96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тестирование транслятора;</w:t>
      </w:r>
    </w:p>
    <w:p w14:paraId="1EB45B66" w14:textId="1569BDDF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пособы решения каждой задачи будут описаны в соответствующих главах курсового проекта.</w:t>
      </w:r>
    </w:p>
    <w:p w14:paraId="14A5D25B" w14:textId="205B037A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ервой главе работы определена спецификация языка программирования.</w:t>
      </w:r>
    </w:p>
    <w:p w14:paraId="5EA11CFC" w14:textId="3DEFC789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о второй главе представлена структура транслятора</w:t>
      </w:r>
      <w:r w:rsidR="00C4625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0BE341EA" w14:textId="7D6CBDB6" w:rsidR="00C46258" w:rsidRDefault="00C46258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третьей главе</w:t>
      </w:r>
      <w:r w:rsidR="009672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описана разработка лексического анализатора, который создаёт таблицы лексем и идентификаторов.</w:t>
      </w:r>
    </w:p>
    <w:p w14:paraId="4FB6DE3C" w14:textId="7D9F300B" w:rsidR="00967239" w:rsidRDefault="00967239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четвертой главе описана разработка синтаксического анализатора, который выполняет разбор исходного кода в соответствии с правилами языка программирования.</w:t>
      </w:r>
    </w:p>
    <w:p w14:paraId="19E3244A" w14:textId="283539B3" w:rsidR="00F10FDB" w:rsidRDefault="00F10FDB" w:rsidP="00F10FD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ятой главе</w:t>
      </w:r>
      <w:r w:rsidR="00316B12" w:rsidRPr="00316B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316B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писан семантический анализатор, которые проверяет исходный код программы на наличие семантических ошибок.</w:t>
      </w:r>
    </w:p>
    <w:p w14:paraId="390391A6" w14:textId="0E44AF95" w:rsidR="00316B12" w:rsidRDefault="00316B12" w:rsidP="00316B1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шестой главе описан способ преобразования выражений в польский формат.</w:t>
      </w:r>
    </w:p>
    <w:p w14:paraId="7C10B294" w14:textId="7BD13A7C" w:rsidR="00316B12" w:rsidRDefault="00316B12" w:rsidP="00316B1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седьмой главе представлена генерация кода в язык ассемблера с помощью таблиц лексем и идентификаторов</w:t>
      </w:r>
    </w:p>
    <w:p w14:paraId="24BDA59A" w14:textId="5177E40B" w:rsidR="00316B12" w:rsidRPr="00316B12" w:rsidRDefault="00316B12" w:rsidP="00316B1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восьмой главе описывается тестирование транслятора</w:t>
      </w:r>
    </w:p>
    <w:p w14:paraId="31858291" w14:textId="3AA155B4" w:rsidR="00F10FDB" w:rsidRDefault="00F10FDB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br w:type="page"/>
      </w:r>
    </w:p>
    <w:p w14:paraId="4F1C9ABC" w14:textId="0CEB53F0" w:rsidR="00F10FDB" w:rsidRDefault="00F10FDB" w:rsidP="001F45B9">
      <w:pPr>
        <w:pStyle w:val="1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</w:pPr>
      <w:bookmarkStart w:id="2" w:name="_Toc91021636"/>
      <w:r w:rsidRPr="001F45B9">
        <w:rPr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2"/>
    </w:p>
    <w:p w14:paraId="3AFFD782" w14:textId="40EA2C39" w:rsidR="00F10FDB" w:rsidRPr="00C62F8B" w:rsidRDefault="00F10FD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91021637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Характеристика языка программирования</w:t>
      </w:r>
      <w:bookmarkEnd w:id="3"/>
    </w:p>
    <w:p w14:paraId="6B78F4CE" w14:textId="27E54B52" w:rsidR="002A26FB" w:rsidRPr="002A26FB" w:rsidRDefault="00F10FDB" w:rsidP="002D7CF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– это</w:t>
      </w:r>
      <w:r w:rsidR="005A0F4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трого типизируемый,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оцедурный язык высокого уровня, который транслируется в</w:t>
      </w:r>
      <w:r w:rsidR="002A26F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язык ассемблера</w:t>
      </w:r>
      <w:r w:rsidR="002D7C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76FBFF86" w14:textId="1CF6BE2B" w:rsidR="00F10FDB" w:rsidRPr="00C62F8B" w:rsidRDefault="00F10FD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" w:name="_Toc91021638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Алфавит языка</w:t>
      </w:r>
      <w:bookmarkEnd w:id="4"/>
    </w:p>
    <w:p w14:paraId="272F4C3F" w14:textId="06F46BB1" w:rsidR="00224C97" w:rsidRDefault="00272641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лфавит языка программирования – набор символов, которые могут использоваться при написании исходного кода.</w:t>
      </w:r>
    </w:p>
    <w:p w14:paraId="3497BE32" w14:textId="3DC0C627" w:rsidR="00272641" w:rsidRPr="00272641" w:rsidRDefault="00272641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27264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ключает в себя</w:t>
      </w:r>
      <w:r w:rsidR="00486A4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кириллицу и символы латинского алфавита, цифры, знаки препинания, знаки арифметических и логических операций.</w:t>
      </w:r>
    </w:p>
    <w:p w14:paraId="2B7497E2" w14:textId="5D36DE30" w:rsidR="00224C97" w:rsidRPr="00C62F8B" w:rsidRDefault="00224C97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91021639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3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имволы сепараторы</w:t>
      </w:r>
      <w:bookmarkEnd w:id="5"/>
    </w:p>
    <w:p w14:paraId="31724734" w14:textId="4F96A48A" w:rsidR="00224C97" w:rsidRDefault="00224C97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параторы необходимы для разделения операци</w:t>
      </w:r>
      <w:r w:rsidR="00486A4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й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языка. Сепараторы, используемые в языке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приведены в таблице 1.1.</w:t>
      </w:r>
    </w:p>
    <w:p w14:paraId="6A34F205" w14:textId="665E21AD" w:rsidR="00224C97" w:rsidRDefault="00224C97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1 – Сепаратор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8045"/>
      </w:tblGrid>
      <w:tr w:rsidR="00224C97" w14:paraId="32708DFA" w14:textId="77777777" w:rsidTr="00A15B40">
        <w:tc>
          <w:tcPr>
            <w:tcW w:w="1980" w:type="dxa"/>
            <w:vAlign w:val="center"/>
          </w:tcPr>
          <w:p w14:paraId="4B47E889" w14:textId="292E8F5D" w:rsidR="00224C97" w:rsidRDefault="00224C97" w:rsidP="00224C97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епаратор</w:t>
            </w:r>
          </w:p>
        </w:tc>
        <w:tc>
          <w:tcPr>
            <w:tcW w:w="8045" w:type="dxa"/>
            <w:vAlign w:val="center"/>
          </w:tcPr>
          <w:p w14:paraId="20B09C80" w14:textId="1EED9128" w:rsidR="00224C97" w:rsidRDefault="00224C97" w:rsidP="00224C97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Назначение</w:t>
            </w:r>
          </w:p>
        </w:tc>
      </w:tr>
      <w:tr w:rsidR="00224C97" w14:paraId="7E59517B" w14:textId="77777777" w:rsidTr="00A15B40">
        <w:trPr>
          <w:trHeight w:val="1759"/>
        </w:trPr>
        <w:tc>
          <w:tcPr>
            <w:tcW w:w="1980" w:type="dxa"/>
          </w:tcPr>
          <w:p w14:paraId="67C8207A" w14:textId="77777777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;</w:t>
            </w:r>
          </w:p>
          <w:p w14:paraId="4B91E6E4" w14:textId="77777777" w:rsidR="003C5EF1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:</w:t>
            </w:r>
          </w:p>
          <w:p w14:paraId="39FA3311" w14:textId="19F83546" w:rsidR="00224C97" w:rsidRDefault="003C5EF1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 w:rsidR="00C805E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(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обел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  <w:p w14:paraId="7902E4AF" w14:textId="05CC51C0" w:rsidR="00272641" w:rsidRPr="00BB7C92" w:rsidRDefault="00BB7C92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‘</w:t>
            </w:r>
          </w:p>
          <w:p w14:paraId="2303817F" w14:textId="3A31AD55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,</w:t>
            </w:r>
          </w:p>
        </w:tc>
        <w:tc>
          <w:tcPr>
            <w:tcW w:w="8045" w:type="dxa"/>
          </w:tcPr>
          <w:p w14:paraId="588B9829" w14:textId="25944BB8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Разделение конструкций</w:t>
            </w:r>
          </w:p>
        </w:tc>
      </w:tr>
      <w:tr w:rsidR="00895FAA" w14:paraId="11589745" w14:textId="77777777" w:rsidTr="00A15B40">
        <w:trPr>
          <w:trHeight w:val="1650"/>
        </w:trPr>
        <w:tc>
          <w:tcPr>
            <w:tcW w:w="1980" w:type="dxa"/>
          </w:tcPr>
          <w:p w14:paraId="0E254A3D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=</w:t>
            </w:r>
          </w:p>
          <w:p w14:paraId="479DC314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+</w:t>
            </w:r>
          </w:p>
          <w:p w14:paraId="0A51A398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-</w:t>
            </w:r>
          </w:p>
          <w:p w14:paraId="78FDC313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*</w:t>
            </w:r>
          </w:p>
          <w:p w14:paraId="57EB7494" w14:textId="77777777" w:rsidR="00895FAA" w:rsidRDefault="00895FAA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%</w:t>
            </w:r>
          </w:p>
        </w:tc>
        <w:tc>
          <w:tcPr>
            <w:tcW w:w="8045" w:type="dxa"/>
          </w:tcPr>
          <w:p w14:paraId="7EE4247C" w14:textId="570B3CB5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Арифметические операции</w:t>
            </w:r>
          </w:p>
        </w:tc>
      </w:tr>
      <w:tr w:rsidR="00BB7C92" w14:paraId="29E2D266" w14:textId="77777777" w:rsidTr="00A15B40">
        <w:trPr>
          <w:trHeight w:val="1325"/>
        </w:trPr>
        <w:tc>
          <w:tcPr>
            <w:tcW w:w="1980" w:type="dxa"/>
          </w:tcPr>
          <w:p w14:paraId="3FAA3C02" w14:textId="77777777" w:rsidR="00BB7C92" w:rsidRDefault="00BB7C92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  <w:p w14:paraId="2B06E064" w14:textId="77777777" w:rsidR="00BB7C92" w:rsidRDefault="00BB7C92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&lt;</w:t>
            </w:r>
          </w:p>
          <w:p w14:paraId="16F0BCBE" w14:textId="77777777" w:rsidR="00BB7C92" w:rsidRDefault="00BB7C92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~</w:t>
            </w:r>
          </w:p>
          <w:p w14:paraId="5E39FA70" w14:textId="2C857FB2" w:rsidR="00BB7C92" w:rsidRPr="00895FAA" w:rsidRDefault="00BB7C92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!</w:t>
            </w:r>
          </w:p>
        </w:tc>
        <w:tc>
          <w:tcPr>
            <w:tcW w:w="8045" w:type="dxa"/>
          </w:tcPr>
          <w:p w14:paraId="7149738D" w14:textId="0500E9CD" w:rsidR="00BB7C92" w:rsidRPr="00BB7C92" w:rsidRDefault="00BB7C92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Логические операции</w:t>
            </w:r>
          </w:p>
        </w:tc>
      </w:tr>
      <w:tr w:rsidR="00224C97" w14:paraId="0710E589" w14:textId="77777777" w:rsidTr="00A15B40">
        <w:tc>
          <w:tcPr>
            <w:tcW w:w="1980" w:type="dxa"/>
          </w:tcPr>
          <w:p w14:paraId="4397CDCD" w14:textId="7F06FFAA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}</w:t>
            </w:r>
          </w:p>
        </w:tc>
        <w:tc>
          <w:tcPr>
            <w:tcW w:w="8045" w:type="dxa"/>
          </w:tcPr>
          <w:p w14:paraId="31BEFD87" w14:textId="38F0697B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ограммный блок инструкций</w:t>
            </w:r>
          </w:p>
        </w:tc>
      </w:tr>
      <w:tr w:rsidR="00224C97" w14:paraId="693EEF1D" w14:textId="77777777" w:rsidTr="00A15B40">
        <w:tc>
          <w:tcPr>
            <w:tcW w:w="1980" w:type="dxa"/>
          </w:tcPr>
          <w:p w14:paraId="2E4262CE" w14:textId="575E4A0B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()</w:t>
            </w:r>
          </w:p>
        </w:tc>
        <w:tc>
          <w:tcPr>
            <w:tcW w:w="8045" w:type="dxa"/>
          </w:tcPr>
          <w:p w14:paraId="43D54EDB" w14:textId="30CCA4D6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араметры функций</w:t>
            </w:r>
            <w:r w:rsidR="00895FA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 изменение приоритетов в выражениях</w:t>
            </w:r>
          </w:p>
        </w:tc>
      </w:tr>
    </w:tbl>
    <w:p w14:paraId="443EDE4A" w14:textId="5E39747E" w:rsidR="00224C97" w:rsidRPr="00C62F8B" w:rsidRDefault="00572312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91021640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4</w:t>
      </w:r>
      <w:r w:rsidR="005B50BB"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Применяемые кодировки</w:t>
      </w:r>
      <w:bookmarkEnd w:id="6"/>
    </w:p>
    <w:p w14:paraId="766E2B37" w14:textId="622077AC" w:rsidR="00486A42" w:rsidRDefault="00572312" w:rsidP="00486A4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Для написания исходного кода на языке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5723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используется кодиров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5723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</w:t>
      </w:r>
      <w:proofErr w:type="gramStart"/>
      <w:r w:rsidR="00CD6D39"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251</w:t>
      </w:r>
      <w:r w:rsidR="00977FCB" w:rsidRP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8926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дставленная</w:t>
      </w:r>
      <w:proofErr w:type="gramEnd"/>
      <w:r w:rsidR="008926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на рисунке 1.1</w:t>
      </w:r>
      <w:r w:rsidR="00CD6D39"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317247F9" w14:textId="77777777" w:rsidR="008926EE" w:rsidRDefault="008926EE" w:rsidP="008926EE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24C97">
        <w:rPr>
          <w:rFonts w:ascii="Times New Roman" w:hAnsi="Times New Roman" w:cs="Times New Roman"/>
          <w:noProof/>
          <w:color w:val="000000" w:themeColor="text1"/>
          <w:sz w:val="28"/>
          <w:szCs w:val="28"/>
          <w:shd w:val="clear" w:color="auto" w:fill="FFFFFF"/>
        </w:rPr>
        <w:lastRenderedPageBreak/>
        <w:drawing>
          <wp:inline distT="0" distB="0" distL="0" distR="0" wp14:anchorId="16E36B1B" wp14:editId="183BFD65">
            <wp:extent cx="5656285" cy="5362575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67076" cy="537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2D000" w14:textId="15A0E998" w:rsidR="008926EE" w:rsidRPr="00C40924" w:rsidRDefault="008926EE" w:rsidP="008926EE">
      <w:pPr>
        <w:spacing w:after="24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Рисунок 1.1 – Кодиров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C4092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1251</w:t>
      </w:r>
    </w:p>
    <w:p w14:paraId="1AA0F76C" w14:textId="39B7E0D7" w:rsidR="00CD6D39" w:rsidRPr="00C62F8B" w:rsidRDefault="00CD6D39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9102164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5</w:t>
      </w:r>
      <w:r w:rsidR="005B50BB"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Типы данных</w:t>
      </w:r>
      <w:bookmarkEnd w:id="7"/>
    </w:p>
    <w:p w14:paraId="517AA263" w14:textId="134D2974" w:rsidR="00CD6D39" w:rsidRDefault="00CD6D39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2 – Типы данных</w:t>
      </w:r>
    </w:p>
    <w:tbl>
      <w:tblPr>
        <w:tblStyle w:val="a6"/>
        <w:tblW w:w="10197" w:type="dxa"/>
        <w:tblLook w:val="04A0" w:firstRow="1" w:lastRow="0" w:firstColumn="1" w:lastColumn="0" w:noHBand="0" w:noVBand="1"/>
      </w:tblPr>
      <w:tblGrid>
        <w:gridCol w:w="2158"/>
        <w:gridCol w:w="8039"/>
      </w:tblGrid>
      <w:tr w:rsidR="00CD6D39" w14:paraId="27FC3B6E" w14:textId="77777777" w:rsidTr="00C116BF">
        <w:trPr>
          <w:trHeight w:val="526"/>
        </w:trPr>
        <w:tc>
          <w:tcPr>
            <w:tcW w:w="2158" w:type="dxa"/>
            <w:vAlign w:val="center"/>
          </w:tcPr>
          <w:p w14:paraId="317BB226" w14:textId="5B7F4130" w:rsidR="00CD6D39" w:rsidRDefault="00CD6D39" w:rsidP="00D06AA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</w:p>
        </w:tc>
        <w:tc>
          <w:tcPr>
            <w:tcW w:w="8039" w:type="dxa"/>
            <w:vAlign w:val="center"/>
          </w:tcPr>
          <w:p w14:paraId="716E1A84" w14:textId="4EC8B90D" w:rsidR="00CD6D39" w:rsidRDefault="00CD6D39" w:rsidP="00D06AA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 типа данных</w:t>
            </w:r>
          </w:p>
        </w:tc>
      </w:tr>
      <w:tr w:rsidR="00CD6D39" w14:paraId="3292F1D4" w14:textId="77777777" w:rsidTr="00C116BF">
        <w:trPr>
          <w:trHeight w:val="2630"/>
        </w:trPr>
        <w:tc>
          <w:tcPr>
            <w:tcW w:w="2158" w:type="dxa"/>
          </w:tcPr>
          <w:p w14:paraId="1280C002" w14:textId="42CF4999" w:rsidR="00CD6D39" w:rsidRP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t</w:t>
            </w:r>
          </w:p>
        </w:tc>
        <w:tc>
          <w:tcPr>
            <w:tcW w:w="8039" w:type="dxa"/>
          </w:tcPr>
          <w:p w14:paraId="7052C66B" w14:textId="092F85DB" w:rsidR="00CD6D39" w:rsidRPr="003C5EF1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Фундаментальный тип данных, используемый для объявления целочисленных данных. Без явно указанной инициализации переменной, присваивается нулевое </w:t>
            </w:r>
            <w:r w:rsidR="00B144C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значение. Ограничен</w:t>
            </w:r>
            <w:r w:rsidR="003C5EF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в размере до 1 </w:t>
            </w:r>
            <w:proofErr w:type="gramStart"/>
            <w:r w:rsidR="003C5EF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байта</w:t>
            </w:r>
            <w:proofErr w:type="gramEnd"/>
            <w:r w:rsidR="003C5EF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то есть i</w:t>
            </w:r>
            <w:proofErr w:type="spellStart"/>
            <w:r w:rsidR="003C5EF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nt</w:t>
            </w:r>
            <w:proofErr w:type="spellEnd"/>
            <w:r w:rsidR="003C5EF1" w:rsidRPr="003C5EF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="003C5EF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находится в диапазоне от -128 до +127</w:t>
            </w:r>
          </w:p>
        </w:tc>
      </w:tr>
    </w:tbl>
    <w:p w14:paraId="62218CE8" w14:textId="77777777" w:rsidR="00C116BF" w:rsidRDefault="00C116BF"/>
    <w:p w14:paraId="36181D01" w14:textId="2C10E06A" w:rsidR="00C116BF" w:rsidRPr="00C116BF" w:rsidRDefault="00C116BF">
      <w:pPr>
        <w:rPr>
          <w:sz w:val="24"/>
        </w:rPr>
      </w:pPr>
      <w:r w:rsidRPr="00C116BF">
        <w:rPr>
          <w:sz w:val="24"/>
        </w:rPr>
        <w:t>Продолжение таблицы 1.2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22"/>
        <w:gridCol w:w="7903"/>
      </w:tblGrid>
      <w:tr w:rsidR="00CD6D39" w14:paraId="342462AB" w14:textId="77777777" w:rsidTr="00D06AAF">
        <w:tc>
          <w:tcPr>
            <w:tcW w:w="2122" w:type="dxa"/>
          </w:tcPr>
          <w:p w14:paraId="4A542EB4" w14:textId="2C387EC0" w:rsidR="00CD6D39" w:rsidRP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lastRenderedPageBreak/>
              <w:t>string</w:t>
            </w:r>
          </w:p>
        </w:tc>
        <w:tc>
          <w:tcPr>
            <w:tcW w:w="7903" w:type="dxa"/>
          </w:tcPr>
          <w:p w14:paraId="1A907D52" w14:textId="06C3647A" w:rsid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ундаментальный тип данных, используемый для объявления строк. Без явно указанной инициализации переменной, присваивается нулевое значение (пустая строка).</w:t>
            </w:r>
          </w:p>
        </w:tc>
      </w:tr>
      <w:tr w:rsidR="00CD6D39" w14:paraId="26855146" w14:textId="77777777" w:rsidTr="00D06AAF">
        <w:tc>
          <w:tcPr>
            <w:tcW w:w="2122" w:type="dxa"/>
          </w:tcPr>
          <w:p w14:paraId="72EA1694" w14:textId="5F0FD3B3" w:rsidR="00CD6D39" w:rsidRP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ool</w:t>
            </w:r>
          </w:p>
        </w:tc>
        <w:tc>
          <w:tcPr>
            <w:tcW w:w="7903" w:type="dxa"/>
          </w:tcPr>
          <w:p w14:paraId="19713184" w14:textId="0B3F3217" w:rsid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Фундаментальный тип данных, используемый для объявления логической переменной, которая принимает одно из двух значений: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ru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или</w:t>
            </w:r>
            <w:r w:rsidRPr="00CD6D3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. Без явно указанной инициализации переменной, присваивается нулевое значение (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.</w:t>
            </w:r>
          </w:p>
        </w:tc>
      </w:tr>
    </w:tbl>
    <w:p w14:paraId="5D993603" w14:textId="4A26487E" w:rsidR="005B50BB" w:rsidRPr="00C62F8B" w:rsidRDefault="005B50B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91021642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6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еобразование типов данных</w:t>
      </w:r>
      <w:bookmarkEnd w:id="8"/>
    </w:p>
    <w:p w14:paraId="48F72D32" w14:textId="7247F5A6" w:rsidR="005B50BB" w:rsidRDefault="005B50BB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ование типов данных не поддерживается.</w:t>
      </w:r>
    </w:p>
    <w:p w14:paraId="6A985A6D" w14:textId="23F0B9E4" w:rsidR="00786538" w:rsidRPr="0000483B" w:rsidRDefault="005B50BB" w:rsidP="0000483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" w:name="_Toc91021643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7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Идентификаторы</w:t>
      </w:r>
      <w:bookmarkEnd w:id="9"/>
    </w:p>
    <w:p w14:paraId="11056D9A" w14:textId="5CC37BC8" w:rsidR="005B50BB" w:rsidRDefault="005B50BB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дентификаторы применяются для наименования переменных, функция и параметров.</w:t>
      </w:r>
      <w:r w:rsid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дентификаторы, объявленные внутри функционального блока, получают префикс, который отображается в таблице идентификаторов. Зарезервированные идентификаторы не поддерживаются. Предусмотрены несколько правил составления идентификатора:</w:t>
      </w:r>
    </w:p>
    <w:p w14:paraId="52707D26" w14:textId="049F561B" w:rsidR="007F66C9" w:rsidRDefault="007F66C9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895FAA">
        <w:rPr>
          <w:rFonts w:ascii="Times New Roman" w:hAnsi="Times New Roman" w:cs="Times New Roman"/>
          <w:sz w:val="28"/>
          <w:szCs w:val="28"/>
          <w:shd w:val="clear" w:color="auto" w:fill="FFFFFF"/>
        </w:rPr>
        <w:t>состоит из символов латинского алфавита</w:t>
      </w:r>
      <w:r w:rsid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любого регистра и цифр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;</w:t>
      </w:r>
    </w:p>
    <w:p w14:paraId="485D37A2" w14:textId="11FBF57A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могут начинаться с символа нижнего подчеркивания «_»;</w:t>
      </w:r>
    </w:p>
    <w:p w14:paraId="08E9BAEE" w14:textId="7134B961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максимальная длина идентификатора равн</w:t>
      </w:r>
      <w:r w:rsid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1B00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40</w:t>
      </w:r>
      <w:r w:rsid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 При превышении длины идентификатора она будет урезаться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;</w:t>
      </w:r>
    </w:p>
    <w:p w14:paraId="40E4915C" w14:textId="19ABD949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дентификатор не может совпадать с ключевыми словами языка программирования.</w:t>
      </w:r>
    </w:p>
    <w:p w14:paraId="70BB8AD3" w14:textId="128735D0" w:rsidR="00895FAA" w:rsidRPr="005B266C" w:rsidRDefault="00895FAA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регулярное выражение для разбора идентификатора выглядит следующим образом: </w:t>
      </w:r>
      <w:r w:rsidRP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[</w:t>
      </w:r>
      <w:proofErr w:type="gramStart"/>
      <w:r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_</w:t>
      </w:r>
      <w:r w:rsidRP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]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vertAlign w:val="superscript"/>
        </w:rPr>
        <w:t>*</w:t>
      </w:r>
      <w:proofErr w:type="gramEnd"/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[</w:t>
      </w:r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</w:t>
      </w:r>
      <w:proofErr w:type="spellStart"/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A</w:t>
      </w:r>
      <w:proofErr w:type="spellEnd"/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</w:t>
      </w:r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0-9</w:t>
      </w:r>
      <w:r w:rsidR="0022374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_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]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vertAlign w:val="superscript"/>
        </w:rPr>
        <w:t>+</w:t>
      </w:r>
    </w:p>
    <w:p w14:paraId="373578B4" w14:textId="71868A2D" w:rsidR="007F66C9" w:rsidRPr="00C62F8B" w:rsidRDefault="007F66C9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9102164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8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Литералы</w:t>
      </w:r>
      <w:bookmarkEnd w:id="10"/>
    </w:p>
    <w:p w14:paraId="1B899862" w14:textId="38783888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уществует только 2 типа литералов: целые и символьные. Их краткое описание представлено в таблице 1.3.</w:t>
      </w:r>
    </w:p>
    <w:p w14:paraId="4F39B1B8" w14:textId="31B6A348" w:rsidR="007F66C9" w:rsidRDefault="007F66C9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3 – Литералы</w:t>
      </w:r>
    </w:p>
    <w:tbl>
      <w:tblPr>
        <w:tblStyle w:val="a6"/>
        <w:tblW w:w="10117" w:type="dxa"/>
        <w:tblLook w:val="04A0" w:firstRow="1" w:lastRow="0" w:firstColumn="1" w:lastColumn="0" w:noHBand="0" w:noVBand="1"/>
      </w:tblPr>
      <w:tblGrid>
        <w:gridCol w:w="3142"/>
        <w:gridCol w:w="6975"/>
      </w:tblGrid>
      <w:tr w:rsidR="007F66C9" w14:paraId="21497260" w14:textId="77777777" w:rsidTr="00BB0279">
        <w:trPr>
          <w:trHeight w:val="394"/>
        </w:trPr>
        <w:tc>
          <w:tcPr>
            <w:tcW w:w="3142" w:type="dxa"/>
            <w:vAlign w:val="center"/>
          </w:tcPr>
          <w:p w14:paraId="7AB5ADFF" w14:textId="3E0D63D4" w:rsidR="007F66C9" w:rsidRDefault="007F66C9" w:rsidP="007F66C9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литерала</w:t>
            </w:r>
          </w:p>
        </w:tc>
        <w:tc>
          <w:tcPr>
            <w:tcW w:w="6975" w:type="dxa"/>
            <w:vAlign w:val="center"/>
          </w:tcPr>
          <w:p w14:paraId="26E10354" w14:textId="1B633EA7" w:rsidR="007F66C9" w:rsidRDefault="007F66C9" w:rsidP="007F66C9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7F66C9" w14:paraId="26E53F9B" w14:textId="77777777" w:rsidTr="00BB0279">
        <w:trPr>
          <w:trHeight w:val="1973"/>
        </w:trPr>
        <w:tc>
          <w:tcPr>
            <w:tcW w:w="3142" w:type="dxa"/>
          </w:tcPr>
          <w:p w14:paraId="19B5A3F2" w14:textId="379182C4" w:rsid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Литералы целого типа</w:t>
            </w:r>
          </w:p>
        </w:tc>
        <w:tc>
          <w:tcPr>
            <w:tcW w:w="6975" w:type="dxa"/>
          </w:tcPr>
          <w:p w14:paraId="685F30EF" w14:textId="785909C2" w:rsidR="007F66C9" w:rsidRPr="001B0012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Целочисленные литералы, только 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value</w:t>
            </w:r>
            <w:proofErr w:type="spellEnd"/>
            <w:r w:rsidRPr="00A018C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.</w:t>
            </w:r>
            <w:r w:rsidR="00A018C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Могут быть представлены в </w:t>
            </w:r>
            <w:proofErr w:type="gramStart"/>
            <w:r w:rsidR="00A018C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десятичной </w:t>
            </w:r>
            <w:r w:rsidR="001B0012" w:rsidRPr="001B001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</w:t>
            </w:r>
            <w:proofErr w:type="gramEnd"/>
            <w:r w:rsidR="00A018C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="001560F8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шестнадцатеричной</w:t>
            </w:r>
            <w:r w:rsidR="001B0012" w:rsidRPr="001B001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, </w:t>
            </w:r>
            <w:r w:rsidR="001B001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двоичной</w:t>
            </w:r>
            <w:r w:rsidR="001B0012" w:rsidRPr="001B001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</w:t>
            </w:r>
            <w:r w:rsidR="001B001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восьмеричной </w:t>
            </w:r>
            <w:r w:rsidR="00A018C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системах. Для представления в </w:t>
            </w:r>
            <w:r w:rsidR="001560F8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шестнадцатеричной</w:t>
            </w:r>
            <w:r w:rsidR="00A018C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системе необходимо сделать префикс 0</w:t>
            </w:r>
            <w:proofErr w:type="gramStart"/>
            <w:r w:rsidR="00A018C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х</w:t>
            </w:r>
            <w:r w:rsidR="001B0012" w:rsidRPr="001B001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</w:t>
            </w:r>
            <w:r w:rsidR="001B001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двоичной</w:t>
            </w:r>
            <w:proofErr w:type="gramEnd"/>
            <w:r w:rsidR="001B001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="001B0012" w:rsidRPr="001B001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0</w:t>
            </w:r>
            <w:r w:rsidR="001B001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</w:t>
            </w:r>
            <w:r w:rsidR="001B0012" w:rsidRPr="001B001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</w:t>
            </w:r>
            <w:r w:rsidR="001B001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восьмеричной </w:t>
            </w:r>
            <w:r w:rsidR="001B0012" w:rsidRPr="001B001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0</w:t>
            </w:r>
            <w:r w:rsidR="001B001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o</w:t>
            </w:r>
            <w:r w:rsidR="001B0012" w:rsidRPr="001B001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.</w:t>
            </w:r>
          </w:p>
        </w:tc>
      </w:tr>
    </w:tbl>
    <w:p w14:paraId="4104E3EB" w14:textId="73A8989E" w:rsidR="00C116BF" w:rsidRDefault="00C116BF"/>
    <w:p w14:paraId="25F3D4F8" w14:textId="7E34BDF7" w:rsidR="00C116BF" w:rsidRDefault="00C116BF">
      <w:proofErr w:type="gramStart"/>
      <w:r>
        <w:t>Продолжение  таблицы</w:t>
      </w:r>
      <w:proofErr w:type="gramEnd"/>
      <w:r>
        <w:t xml:space="preserve"> 1.3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7F66C9" w14:paraId="619004E2" w14:textId="77777777" w:rsidTr="007F66C9">
        <w:tc>
          <w:tcPr>
            <w:tcW w:w="3114" w:type="dxa"/>
          </w:tcPr>
          <w:p w14:paraId="43C5DDAC" w14:textId="2CF1725A" w:rsid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lastRenderedPageBreak/>
              <w:t>Строковые литералы</w:t>
            </w:r>
          </w:p>
        </w:tc>
        <w:tc>
          <w:tcPr>
            <w:tcW w:w="6911" w:type="dxa"/>
          </w:tcPr>
          <w:p w14:paraId="18D5EA73" w14:textId="20BB669B" w:rsidR="007F66C9" w:rsidRP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Символы, заключенные в </w:t>
            </w:r>
            <w:r w:rsidR="0066760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динарны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кавычки (</w:t>
            </w:r>
            <w:r w:rsidR="0066760D" w:rsidRPr="0066760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‘’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), только 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value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. Максимальное число символов в </w:t>
            </w:r>
            <w:r w:rsidR="0066760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строковом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литерале – 255.</w:t>
            </w:r>
          </w:p>
        </w:tc>
      </w:tr>
    </w:tbl>
    <w:p w14:paraId="73CC1D02" w14:textId="09A7481F" w:rsidR="007F66C9" w:rsidRPr="00C62F8B" w:rsidRDefault="00AA39E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91021645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9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бласть видимости идентификаторов</w:t>
      </w:r>
      <w:bookmarkEnd w:id="11"/>
    </w:p>
    <w:p w14:paraId="283FD094" w14:textId="43BDD409" w:rsidR="00AA39EB" w:rsidRDefault="00AA39EB" w:rsidP="00AA39E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Область видимости в языке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AA39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работает по принципу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C</w:t>
      </w:r>
      <w:r w:rsidRPr="00AA39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++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(«сверху вниз»). Перед использованием переменной необходимо её объявление. Допускается использование переменной только внутри её области видимости. Допускается объявление переменных с одинаковыми именами в разных программных блоках.</w:t>
      </w:r>
    </w:p>
    <w:p w14:paraId="10D78F79" w14:textId="63E60052" w:rsidR="00E87CF7" w:rsidRPr="00C62F8B" w:rsidRDefault="00E87CF7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91021646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0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Инициализация данных</w:t>
      </w:r>
      <w:bookmarkEnd w:id="12"/>
    </w:p>
    <w:p w14:paraId="337D7DA4" w14:textId="0A94D348" w:rsidR="00E87CF7" w:rsidRPr="00E87CF7" w:rsidRDefault="00E87CF7" w:rsidP="00AA39E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пособы инициализации переменных языка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E87CF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едставлены в таблице 1.4.</w:t>
      </w:r>
    </w:p>
    <w:p w14:paraId="794CEB93" w14:textId="143C1200" w:rsidR="00E87CF7" w:rsidRDefault="00E87CF7" w:rsidP="006671B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4 – Способы инициализации переменных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E87CF7" w14:paraId="7161412F" w14:textId="77777777" w:rsidTr="00E87CF7">
        <w:tc>
          <w:tcPr>
            <w:tcW w:w="5012" w:type="dxa"/>
          </w:tcPr>
          <w:p w14:paraId="11A1EBAE" w14:textId="0B96ED28" w:rsid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ид инициализации</w:t>
            </w:r>
          </w:p>
        </w:tc>
        <w:tc>
          <w:tcPr>
            <w:tcW w:w="5013" w:type="dxa"/>
          </w:tcPr>
          <w:p w14:paraId="0BDB2684" w14:textId="262FBE45" w:rsid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мечание</w:t>
            </w:r>
          </w:p>
        </w:tc>
      </w:tr>
      <w:tr w:rsidR="00E87CF7" w14:paraId="51512472" w14:textId="77777777" w:rsidTr="00E87CF7">
        <w:tc>
          <w:tcPr>
            <w:tcW w:w="5012" w:type="dxa"/>
          </w:tcPr>
          <w:p w14:paraId="3B0EA0DC" w14:textId="2797F8C9" w:rsidR="00E87CF7" w:rsidRP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;</w:t>
            </w:r>
          </w:p>
        </w:tc>
        <w:tc>
          <w:tcPr>
            <w:tcW w:w="5013" w:type="dxa"/>
          </w:tcPr>
          <w:p w14:paraId="3B3DEA45" w14:textId="65F84FEC" w:rsidR="00E87CF7" w:rsidRP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Автоматическая инициализация переменной.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t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инициализируется нулем,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tr</w:t>
            </w:r>
            <w:r w:rsidR="008E018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g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– пустой строкой,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ool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–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.</w:t>
            </w:r>
          </w:p>
        </w:tc>
      </w:tr>
      <w:tr w:rsidR="00E87CF7" w14:paraId="35380300" w14:textId="77777777" w:rsidTr="00E87CF7">
        <w:tc>
          <w:tcPr>
            <w:tcW w:w="5012" w:type="dxa"/>
          </w:tcPr>
          <w:p w14:paraId="30EFF8EA" w14:textId="518F82D4" w:rsidR="00E87CF7" w:rsidRDefault="00E87CF7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= 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</w:t>
            </w:r>
            <w:r w:rsidR="00BB7C9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ражение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;</w:t>
            </w:r>
          </w:p>
        </w:tc>
        <w:tc>
          <w:tcPr>
            <w:tcW w:w="5013" w:type="dxa"/>
          </w:tcPr>
          <w:p w14:paraId="012CF823" w14:textId="2007C495" w:rsidR="00E87CF7" w:rsidRDefault="00093679" w:rsidP="00AA39EB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нициализация переменной с присваиванием значения.</w:t>
            </w:r>
          </w:p>
        </w:tc>
      </w:tr>
    </w:tbl>
    <w:p w14:paraId="6E0D56CF" w14:textId="3EC9EF16" w:rsidR="00E87CF7" w:rsidRPr="00C62F8B" w:rsidRDefault="00093679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91021647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</w:r>
      <w:r w:rsidR="009A7106" w:rsidRPr="00C62F8B">
        <w:rPr>
          <w:rFonts w:ascii="Times New Roman" w:hAnsi="Times New Roman" w:cs="Times New Roman"/>
          <w:b/>
          <w:color w:val="auto"/>
          <w:sz w:val="28"/>
          <w:szCs w:val="28"/>
        </w:rPr>
        <w:t>Инструкции языка</w:t>
      </w:r>
      <w:bookmarkEnd w:id="13"/>
    </w:p>
    <w:p w14:paraId="373B4BAA" w14:textId="0AA2AF1D" w:rsidR="009A7106" w:rsidRDefault="009A7106" w:rsidP="000936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се возможные инструкции языка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9A71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едставлены в общем виде в таблице 1.5.</w:t>
      </w:r>
    </w:p>
    <w:p w14:paraId="0B50C56E" w14:textId="7EBE3EB5" w:rsidR="009A7106" w:rsidRDefault="009A7106" w:rsidP="006671B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аблица 1.5 – Инструкции языка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ZDA-2021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9A7106" w14:paraId="6C0C19A7" w14:textId="77777777" w:rsidTr="009A7106">
        <w:tc>
          <w:tcPr>
            <w:tcW w:w="3256" w:type="dxa"/>
            <w:vAlign w:val="center"/>
          </w:tcPr>
          <w:p w14:paraId="31D9ACF1" w14:textId="20BD3282" w:rsidR="009A7106" w:rsidRDefault="009A7106" w:rsidP="009A7106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нструкция</w:t>
            </w:r>
          </w:p>
        </w:tc>
        <w:tc>
          <w:tcPr>
            <w:tcW w:w="6769" w:type="dxa"/>
            <w:vAlign w:val="center"/>
          </w:tcPr>
          <w:p w14:paraId="06CC70B2" w14:textId="6B68D1C4" w:rsidR="009A7106" w:rsidRDefault="009A7106" w:rsidP="009A7106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Запись</w:t>
            </w:r>
          </w:p>
        </w:tc>
      </w:tr>
      <w:tr w:rsidR="009A7106" w14:paraId="7F9055EC" w14:textId="77777777" w:rsidTr="009A7106">
        <w:tc>
          <w:tcPr>
            <w:tcW w:w="3256" w:type="dxa"/>
          </w:tcPr>
          <w:p w14:paraId="27411654" w14:textId="7863B152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 переменной</w:t>
            </w:r>
          </w:p>
        </w:tc>
        <w:tc>
          <w:tcPr>
            <w:tcW w:w="6769" w:type="dxa"/>
          </w:tcPr>
          <w:p w14:paraId="1A340204" w14:textId="556F03D7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;</w:t>
            </w:r>
          </w:p>
          <w:p w14:paraId="07025555" w14:textId="1AC55BAB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t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= 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ражение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;</w:t>
            </w:r>
          </w:p>
        </w:tc>
      </w:tr>
      <w:tr w:rsidR="009A7106" w14:paraId="2EC0E69E" w14:textId="77777777" w:rsidTr="009A7106">
        <w:tc>
          <w:tcPr>
            <w:tcW w:w="3256" w:type="dxa"/>
          </w:tcPr>
          <w:p w14:paraId="5F3D39D7" w14:textId="0DB44E7C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сваивание</w:t>
            </w:r>
          </w:p>
        </w:tc>
        <w:tc>
          <w:tcPr>
            <w:tcW w:w="6769" w:type="dxa"/>
          </w:tcPr>
          <w:p w14:paraId="4AE0D7BA" w14:textId="598B29EB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=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ражение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9A7106" w14:paraId="05DE8AED" w14:textId="77777777" w:rsidTr="009A7106">
        <w:tc>
          <w:tcPr>
            <w:tcW w:w="3256" w:type="dxa"/>
          </w:tcPr>
          <w:p w14:paraId="395C1264" w14:textId="03BBB661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 функции</w:t>
            </w:r>
          </w:p>
        </w:tc>
        <w:tc>
          <w:tcPr>
            <w:tcW w:w="6769" w:type="dxa"/>
          </w:tcPr>
          <w:p w14:paraId="1C3A5BC0" w14:textId="33508C76" w:rsidR="009A7106" w:rsidRPr="00427817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</w:t>
            </w:r>
            <w:r w:rsidR="0006754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="0006754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unction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&gt; 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(</w:t>
            </w:r>
            <w:r w:rsidR="00427817" w:rsidRPr="001B603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[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proofErr w:type="gramStart"/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]</w:t>
            </w:r>
            <w:r w:rsidR="00284A19" w:rsidRPr="00284A1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*</w:t>
            </w:r>
            <w:proofErr w:type="gramEnd"/>
            <w:r w:rsidR="00284A19" w:rsidRPr="00284A1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[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]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vertAlign w:val="superscript"/>
              </w:rPr>
              <w:t>*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) 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P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{…}</w:t>
            </w:r>
          </w:p>
        </w:tc>
      </w:tr>
      <w:tr w:rsidR="009A7106" w14:paraId="447C7C08" w14:textId="77777777" w:rsidTr="009A7106">
        <w:tc>
          <w:tcPr>
            <w:tcW w:w="3256" w:type="dxa"/>
          </w:tcPr>
          <w:p w14:paraId="45846616" w14:textId="4F57A6F5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Блок инструкций</w:t>
            </w:r>
          </w:p>
        </w:tc>
        <w:tc>
          <w:tcPr>
            <w:tcW w:w="6769" w:type="dxa"/>
          </w:tcPr>
          <w:p w14:paraId="32E9C562" w14:textId="77777777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2084EFA8" w14:textId="77777777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034D387B" w14:textId="4613A42A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</w:tbl>
    <w:p w14:paraId="0316ABF6" w14:textId="77777777" w:rsidR="00C46F98" w:rsidRDefault="00C46F98"/>
    <w:p w14:paraId="1463511D" w14:textId="77777777" w:rsidR="00C46F98" w:rsidRDefault="00C46F98"/>
    <w:p w14:paraId="2CCEE4A6" w14:textId="17CFA7C1" w:rsidR="00BB0279" w:rsidRDefault="00BB0279">
      <w:r>
        <w:lastRenderedPageBreak/>
        <w:t>Продолжение таблицы 1.11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9A7106" w14:paraId="5DBCF3D7" w14:textId="77777777" w:rsidTr="009A7106">
        <w:tc>
          <w:tcPr>
            <w:tcW w:w="3256" w:type="dxa"/>
          </w:tcPr>
          <w:p w14:paraId="76AF2555" w14:textId="3573298C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озврат из подпрограммы</w:t>
            </w:r>
          </w:p>
        </w:tc>
        <w:tc>
          <w:tcPr>
            <w:tcW w:w="6769" w:type="dxa"/>
          </w:tcPr>
          <w:p w14:paraId="38382A56" w14:textId="69D854AF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t &lt;</w:t>
            </w:r>
            <w:r w:rsidR="0075503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9A7106" w14:paraId="1DBEA099" w14:textId="77777777" w:rsidTr="009A7106">
        <w:tc>
          <w:tcPr>
            <w:tcW w:w="3256" w:type="dxa"/>
          </w:tcPr>
          <w:p w14:paraId="34E36DB3" w14:textId="25639989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вод данных</w:t>
            </w:r>
          </w:p>
        </w:tc>
        <w:tc>
          <w:tcPr>
            <w:tcW w:w="6769" w:type="dxa"/>
          </w:tcPr>
          <w:p w14:paraId="30F6F133" w14:textId="4D6A5BD7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rite</w:t>
            </w:r>
            <w:r w:rsidR="0027631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  <w:p w14:paraId="13F449C4" w14:textId="3A042E20" w:rsidR="00276310" w:rsidRPr="009A7106" w:rsidRDefault="00276310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riteln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9A7106" w14:paraId="06496A22" w14:textId="77777777" w:rsidTr="009A7106">
        <w:tc>
          <w:tcPr>
            <w:tcW w:w="3256" w:type="dxa"/>
          </w:tcPr>
          <w:p w14:paraId="3523D07E" w14:textId="59009954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ератор цикла</w:t>
            </w:r>
          </w:p>
        </w:tc>
        <w:tc>
          <w:tcPr>
            <w:tcW w:w="6769" w:type="dxa"/>
          </w:tcPr>
          <w:p w14:paraId="435534A0" w14:textId="40BF51FE" w:rsidR="009A7106" w:rsidRDefault="00284A1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hile</w:t>
            </w:r>
            <w:r w:rsid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(&lt;</w:t>
            </w:r>
            <w:r w:rsid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ие</w:t>
            </w:r>
            <w:r w:rsid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</w:t>
            </w:r>
          </w:p>
          <w:p w14:paraId="3A02537B" w14:textId="701F9C5E" w:rsidR="00C043FF" w:rsidRP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  <w:tr w:rsidR="00471279" w14:paraId="056260B3" w14:textId="77777777" w:rsidTr="009A7106">
        <w:tc>
          <w:tcPr>
            <w:tcW w:w="3256" w:type="dxa"/>
          </w:tcPr>
          <w:p w14:paraId="1C3DFBB2" w14:textId="63BC1CBA" w:rsid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ный оператор</w:t>
            </w:r>
          </w:p>
        </w:tc>
        <w:tc>
          <w:tcPr>
            <w:tcW w:w="6769" w:type="dxa"/>
          </w:tcPr>
          <w:p w14:paraId="38D634C9" w14:textId="3BE377A2" w:rsidR="00471279" w:rsidRDefault="00284A19" w:rsidP="004712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f</w:t>
            </w:r>
            <w:r w:rsidR="0047127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(&lt;</w:t>
            </w:r>
            <w:r w:rsidR="0047127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ие</w:t>
            </w:r>
            <w:r w:rsidR="0047127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&gt;) </w:t>
            </w:r>
          </w:p>
          <w:p w14:paraId="0CB3CD94" w14:textId="77777777" w:rsidR="00471279" w:rsidRDefault="00471279" w:rsidP="004712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  <w:p w14:paraId="10ED9463" w14:textId="77777777" w:rsid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</w:p>
        </w:tc>
      </w:tr>
      <w:tr w:rsidR="00471279" w14:paraId="379077F1" w14:textId="77777777" w:rsidTr="009A7106">
        <w:tc>
          <w:tcPr>
            <w:tcW w:w="3256" w:type="dxa"/>
          </w:tcPr>
          <w:p w14:paraId="47B1C7EF" w14:textId="20C30289" w:rsidR="00471279" w:rsidRP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Условный оператор с блоком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else</w:t>
            </w:r>
          </w:p>
        </w:tc>
        <w:tc>
          <w:tcPr>
            <w:tcW w:w="6769" w:type="dxa"/>
          </w:tcPr>
          <w:p w14:paraId="7422EAAB" w14:textId="5F5DFECD" w:rsidR="00471279" w:rsidRDefault="00284A1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f</w:t>
            </w:r>
            <w:r w:rsidR="0047127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(&lt;</w:t>
            </w:r>
            <w:r w:rsidR="0047127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ие</w:t>
            </w:r>
            <w:r w:rsidR="0047127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&gt;) </w:t>
            </w:r>
          </w:p>
          <w:p w14:paraId="5B06DB37" w14:textId="77777777" w:rsid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  <w:p w14:paraId="4D4BD859" w14:textId="77777777" w:rsid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else</w:t>
            </w:r>
          </w:p>
          <w:p w14:paraId="0A4FEF00" w14:textId="646171B3" w:rsidR="00471279" w:rsidRDefault="00471279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</w:tbl>
    <w:p w14:paraId="07C6E0F3" w14:textId="77958987" w:rsidR="009A7106" w:rsidRPr="00C62F8B" w:rsidRDefault="00C043FF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" w:name="_Toc91021648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2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перации языка</w:t>
      </w:r>
      <w:bookmarkEnd w:id="14"/>
    </w:p>
    <w:p w14:paraId="1B162222" w14:textId="23759CEE" w:rsidR="00C043FF" w:rsidRDefault="00C043FF" w:rsidP="000936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C043F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ожет выполнять арифметические</w:t>
      </w:r>
      <w:r w:rsidR="001C219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 логические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операции, представленные в таблице 1.6.</w:t>
      </w:r>
    </w:p>
    <w:p w14:paraId="3D8A2985" w14:textId="05F89834" w:rsidR="006671B1" w:rsidRDefault="006671B1" w:rsidP="006671B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6 – Операции и их приоритет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C043FF" w14:paraId="2A301A87" w14:textId="77777777" w:rsidTr="00C043FF">
        <w:tc>
          <w:tcPr>
            <w:tcW w:w="5012" w:type="dxa"/>
            <w:vAlign w:val="center"/>
          </w:tcPr>
          <w:p w14:paraId="3834EC88" w14:textId="7DC7C076" w:rsidR="00C043FF" w:rsidRDefault="00C043FF" w:rsidP="00C043F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ерация</w:t>
            </w:r>
          </w:p>
        </w:tc>
        <w:tc>
          <w:tcPr>
            <w:tcW w:w="5013" w:type="dxa"/>
            <w:vAlign w:val="center"/>
          </w:tcPr>
          <w:p w14:paraId="6162E676" w14:textId="023E8A3B" w:rsidR="00C043FF" w:rsidRDefault="00C043FF" w:rsidP="00C043F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оритет операции</w:t>
            </w:r>
          </w:p>
        </w:tc>
      </w:tr>
      <w:tr w:rsidR="00C043FF" w14:paraId="163E0F7B" w14:textId="77777777" w:rsidTr="00C043FF">
        <w:tc>
          <w:tcPr>
            <w:tcW w:w="5012" w:type="dxa"/>
          </w:tcPr>
          <w:p w14:paraId="473A9CAA" w14:textId="77777777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(</w:t>
            </w:r>
          </w:p>
          <w:p w14:paraId="7EC8B587" w14:textId="77777777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</w:t>
            </w:r>
          </w:p>
          <w:p w14:paraId="44296DE3" w14:textId="77777777" w:rsidR="004043FF" w:rsidRDefault="004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  <w:p w14:paraId="3C4D2654" w14:textId="77777777" w:rsidR="004043FF" w:rsidRDefault="004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</w:p>
          <w:p w14:paraId="3D6886F7" w14:textId="77777777" w:rsidR="004043FF" w:rsidRDefault="004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~</w:t>
            </w:r>
          </w:p>
          <w:p w14:paraId="127688D5" w14:textId="6E0E88F2" w:rsidR="004043FF" w:rsidRPr="004043FF" w:rsidRDefault="004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!</w:t>
            </w:r>
          </w:p>
        </w:tc>
        <w:tc>
          <w:tcPr>
            <w:tcW w:w="5013" w:type="dxa"/>
          </w:tcPr>
          <w:p w14:paraId="686C1A69" w14:textId="287F7C9D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0</w:t>
            </w:r>
          </w:p>
        </w:tc>
      </w:tr>
      <w:tr w:rsidR="00C043FF" w14:paraId="6A2397CC" w14:textId="77777777" w:rsidTr="00C043FF">
        <w:tc>
          <w:tcPr>
            <w:tcW w:w="5012" w:type="dxa"/>
          </w:tcPr>
          <w:p w14:paraId="65E49349" w14:textId="21B6110A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</w:t>
            </w:r>
          </w:p>
        </w:tc>
        <w:tc>
          <w:tcPr>
            <w:tcW w:w="5013" w:type="dxa"/>
          </w:tcPr>
          <w:p w14:paraId="0CF33ACE" w14:textId="3DDC5CB1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1</w:t>
            </w:r>
          </w:p>
        </w:tc>
      </w:tr>
      <w:tr w:rsidR="00C043FF" w14:paraId="48659F73" w14:textId="77777777" w:rsidTr="00C043FF">
        <w:tc>
          <w:tcPr>
            <w:tcW w:w="5012" w:type="dxa"/>
          </w:tcPr>
          <w:p w14:paraId="7E2606F4" w14:textId="77777777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+</w:t>
            </w:r>
          </w:p>
          <w:p w14:paraId="72835854" w14:textId="13E5A931" w:rsidR="00C043FF" w:rsidRP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</w:t>
            </w:r>
          </w:p>
        </w:tc>
        <w:tc>
          <w:tcPr>
            <w:tcW w:w="5013" w:type="dxa"/>
          </w:tcPr>
          <w:p w14:paraId="33E08BF2" w14:textId="30CD11CF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</w:t>
            </w:r>
          </w:p>
        </w:tc>
      </w:tr>
      <w:tr w:rsidR="00C043FF" w14:paraId="586E5ABE" w14:textId="77777777" w:rsidTr="00C043FF">
        <w:tc>
          <w:tcPr>
            <w:tcW w:w="5012" w:type="dxa"/>
          </w:tcPr>
          <w:p w14:paraId="378FF770" w14:textId="77777777" w:rsid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*</w:t>
            </w:r>
          </w:p>
          <w:p w14:paraId="29145942" w14:textId="77777777" w:rsidR="00C043FF" w:rsidRP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/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(деление с остатком)</w:t>
            </w:r>
          </w:p>
          <w:p w14:paraId="7DA2E520" w14:textId="0CB0FD17" w:rsidR="00C043FF" w:rsidRP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%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(деление по модулю)</w:t>
            </w:r>
          </w:p>
        </w:tc>
        <w:tc>
          <w:tcPr>
            <w:tcW w:w="5013" w:type="dxa"/>
          </w:tcPr>
          <w:p w14:paraId="6D3D0178" w14:textId="60B9438C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3</w:t>
            </w:r>
          </w:p>
        </w:tc>
      </w:tr>
    </w:tbl>
    <w:p w14:paraId="5ED3622E" w14:textId="6064015F" w:rsidR="006671B1" w:rsidRPr="00C62F8B" w:rsidRDefault="006671B1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" w:name="_Toc91021649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3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Выражения и их вычисления</w:t>
      </w:r>
      <w:bookmarkEnd w:id="15"/>
    </w:p>
    <w:p w14:paraId="63A987F1" w14:textId="1923BCE3" w:rsidR="00492F89" w:rsidRDefault="00492F89" w:rsidP="00492F89">
      <w:pPr>
        <w:shd w:val="clear" w:color="auto" w:fill="FFFFFF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ыражении должны участвовать операторы и операнды одного типа, а также функции, возвращающие значения того же типа. </w:t>
      </w:r>
      <w:r>
        <w:rPr>
          <w:rFonts w:ascii="Times New Roman" w:eastAsia="SimSun" w:hAnsi="Times New Roman" w:cs="Times New Roman"/>
          <w:sz w:val="28"/>
          <w:szCs w:val="28"/>
        </w:rPr>
        <w:t xml:space="preserve">Круглые скобки в выражении используются для изменения приоритета операций. Выражение может содержать вызов функции.  Фигурные скобки используются для составления блоков кода функций, операторов. </w:t>
      </w:r>
      <w:r w:rsidR="00A17C4E">
        <w:rPr>
          <w:rFonts w:ascii="Times New Roman" w:eastAsia="SimSun" w:hAnsi="Times New Roman" w:cs="Times New Roman"/>
          <w:sz w:val="28"/>
          <w:szCs w:val="28"/>
        </w:rPr>
        <w:t>Круглые</w:t>
      </w:r>
      <w:r>
        <w:rPr>
          <w:rFonts w:ascii="Times New Roman" w:eastAsia="SimSun" w:hAnsi="Times New Roman" w:cs="Times New Roman"/>
          <w:sz w:val="28"/>
          <w:szCs w:val="28"/>
        </w:rPr>
        <w:t xml:space="preserve"> – для передачи параметров функций.</w:t>
      </w:r>
    </w:p>
    <w:p w14:paraId="7C9983C4" w14:textId="661F78A3" w:rsidR="006671B1" w:rsidRPr="00C62F8B" w:rsidRDefault="006671B1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91021650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4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ограммные конструкции языка</w:t>
      </w:r>
      <w:bookmarkEnd w:id="16"/>
    </w:p>
    <w:p w14:paraId="7D2BB09F" w14:textId="3B501420" w:rsidR="006671B1" w:rsidRDefault="006671B1" w:rsidP="006671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лючевые программные конструкции языка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дставлены в таблице 1.7</w:t>
      </w:r>
    </w:p>
    <w:p w14:paraId="1D76FC83" w14:textId="3B1AD6DA" w:rsidR="006671B1" w:rsidRDefault="006671B1" w:rsidP="003A5904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7 – программные конструкции</w:t>
      </w:r>
    </w:p>
    <w:tbl>
      <w:tblPr>
        <w:tblStyle w:val="a6"/>
        <w:tblW w:w="10236" w:type="dxa"/>
        <w:tblLook w:val="04A0" w:firstRow="1" w:lastRow="0" w:firstColumn="1" w:lastColumn="0" w:noHBand="0" w:noVBand="1"/>
      </w:tblPr>
      <w:tblGrid>
        <w:gridCol w:w="3179"/>
        <w:gridCol w:w="7057"/>
      </w:tblGrid>
      <w:tr w:rsidR="00755039" w14:paraId="34044D06" w14:textId="77777777" w:rsidTr="00A17C4E">
        <w:trPr>
          <w:trHeight w:val="631"/>
        </w:trPr>
        <w:tc>
          <w:tcPr>
            <w:tcW w:w="3179" w:type="dxa"/>
          </w:tcPr>
          <w:p w14:paraId="09F4F04A" w14:textId="03291A1F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Главная функция (точка входа в приложение)</w:t>
            </w:r>
          </w:p>
        </w:tc>
        <w:tc>
          <w:tcPr>
            <w:tcW w:w="7057" w:type="dxa"/>
          </w:tcPr>
          <w:p w14:paraId="6DD8BB62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ain</w:t>
            </w:r>
          </w:p>
          <w:p w14:paraId="14B30CF2" w14:textId="3C1B9E46" w:rsidR="00755039" w:rsidRP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  <w:tr w:rsidR="00A17C4E" w14:paraId="7D2C5E0E" w14:textId="77777777" w:rsidTr="00A17C4E">
        <w:trPr>
          <w:trHeight w:val="631"/>
        </w:trPr>
        <w:tc>
          <w:tcPr>
            <w:tcW w:w="3179" w:type="dxa"/>
          </w:tcPr>
          <w:p w14:paraId="7CF4905A" w14:textId="1F78906A" w:rsidR="00A17C4E" w:rsidRPr="00A17C4E" w:rsidRDefault="00A17C4E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оцедура</w:t>
            </w:r>
          </w:p>
        </w:tc>
        <w:tc>
          <w:tcPr>
            <w:tcW w:w="7057" w:type="dxa"/>
          </w:tcPr>
          <w:p w14:paraId="30618E8B" w14:textId="77FD3D89" w:rsidR="00A17C4E" w:rsidRPr="003A5904" w:rsidRDefault="00EE36DE" w:rsidP="00A17C4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v</w:t>
            </w:r>
            <w:r w:rsidR="00A17C4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oid</w:t>
            </w:r>
            <w:r w:rsidR="00A17C4E" w:rsidRPr="00A17C4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="00A17C4E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</w:t>
            </w:r>
            <w:r w:rsidR="00A17C4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="00A17C4E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(</w:t>
            </w:r>
            <w:r w:rsidR="00A17C4E" w:rsidRPr="001B603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[</w:t>
            </w:r>
            <w:r w:rsidR="00A17C4E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</w:t>
            </w:r>
            <w:r w:rsidR="00A17C4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="00A17C4E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&lt;</w:t>
            </w:r>
            <w:r w:rsidR="00A17C4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="00A17C4E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</w:t>
            </w:r>
            <w:proofErr w:type="gramStart"/>
            <w:r w:rsidR="00A17C4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]</w:t>
            </w:r>
            <w:r w:rsidR="00A17C4E" w:rsidRPr="00A17C4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</w:t>
            </w:r>
            <w:r w:rsidR="00A17C4E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[</w:t>
            </w:r>
            <w:proofErr w:type="gramEnd"/>
            <w:r w:rsidR="00A17C4E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</w:t>
            </w:r>
            <w:r w:rsidR="00A17C4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="00A17C4E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&lt;</w:t>
            </w:r>
            <w:r w:rsidR="00A17C4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="00A17C4E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]</w:t>
            </w:r>
            <w:r w:rsidR="00A17C4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vertAlign w:val="superscript"/>
              </w:rPr>
              <w:t>*</w:t>
            </w:r>
            <w:r w:rsidR="00A17C4E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) </w:t>
            </w:r>
          </w:p>
          <w:p w14:paraId="29A63EF1" w14:textId="77777777" w:rsidR="00A17C4E" w:rsidRDefault="00A17C4E" w:rsidP="00A17C4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69C97239" w14:textId="77777777" w:rsidR="00A17C4E" w:rsidRDefault="00A17C4E" w:rsidP="00A17C4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4D52D118" w14:textId="793B32AD" w:rsidR="00A17C4E" w:rsidRDefault="00A17C4E" w:rsidP="00A17C4E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  <w:tr w:rsidR="00755039" w14:paraId="0E7E5B52" w14:textId="77777777" w:rsidTr="00A17C4E">
        <w:trPr>
          <w:trHeight w:val="2227"/>
        </w:trPr>
        <w:tc>
          <w:tcPr>
            <w:tcW w:w="3179" w:type="dxa"/>
          </w:tcPr>
          <w:p w14:paraId="240B9FFF" w14:textId="2D423B71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ункция</w:t>
            </w:r>
          </w:p>
        </w:tc>
        <w:tc>
          <w:tcPr>
            <w:tcW w:w="7057" w:type="dxa"/>
          </w:tcPr>
          <w:p w14:paraId="239A5DC2" w14:textId="71F62ACF" w:rsidR="00755039" w:rsidRPr="003A5904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</w:t>
            </w:r>
            <w:r w:rsidR="001C219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="001C219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unction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(</w:t>
            </w:r>
            <w:r w:rsidR="001B6031" w:rsidRPr="001B603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[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="005B266C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</w:t>
            </w:r>
            <w:proofErr w:type="gramStart"/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]</w:t>
            </w:r>
            <w:r w:rsidR="00A17C4E" w:rsidRPr="00A17C4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[</w:t>
            </w:r>
            <w:proofErr w:type="gramEnd"/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]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vertAlign w:val="superscript"/>
              </w:rPr>
              <w:t>*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) </w:t>
            </w:r>
          </w:p>
          <w:p w14:paraId="00D314E5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282C5E56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3B2553ED" w14:textId="598D28B9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t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  <w:p w14:paraId="6D05B1AE" w14:textId="22116CE3" w:rsidR="00755039" w:rsidRP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</w:tbl>
    <w:p w14:paraId="0FB14CDA" w14:textId="0318B68A" w:rsidR="006671B1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9102165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5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бласть видимости</w:t>
      </w:r>
      <w:bookmarkEnd w:id="17"/>
    </w:p>
    <w:p w14:paraId="7DE163A2" w14:textId="29702583" w:rsidR="003A5904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еременные обязаны находиться внутри программного блока функций. Внутри разных областей видимости разрешено объявление переменных с одинаковыми именами. Все переменные, параметры или функции внутри области видимости получают префикс, который отображается в таблице идентификаторов. Объявление глобальных переменных не предусмотрено. Объявление пользовательских областей видимости не предусмотрено.</w:t>
      </w:r>
    </w:p>
    <w:p w14:paraId="3F0AD7BB" w14:textId="31F0EF4A" w:rsidR="003A5904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" w:name="_Toc91021652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6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емантические проверки</w:t>
      </w:r>
      <w:bookmarkEnd w:id="18"/>
    </w:p>
    <w:p w14:paraId="28E28022" w14:textId="0A6CBF6B" w:rsidR="00EC2B9B" w:rsidRDefault="001C2195" w:rsidP="00EC2B9B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еречень</w:t>
      </w:r>
      <w:r w:rsidR="00EC2B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емантически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х</w:t>
      </w:r>
      <w:r w:rsidR="00EC2B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овер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к</w:t>
      </w:r>
      <w:r w:rsidR="00EC2B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предусмотренны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х</w:t>
      </w:r>
      <w:r w:rsidR="00EC2B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языком, привед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ён</w:t>
      </w:r>
      <w:r w:rsidR="00EC2B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таблице 1.8.</w:t>
      </w:r>
    </w:p>
    <w:p w14:paraId="26094A56" w14:textId="77777777" w:rsidR="001C2195" w:rsidRPr="008D33AB" w:rsidRDefault="001C2195" w:rsidP="001C2195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 w:rsidRPr="00A17C4E">
        <w:rPr>
          <w:rFonts w:ascii="Times New Roman" w:hAnsi="Times New Roman" w:cs="Times New Roman"/>
          <w:sz w:val="28"/>
          <w:szCs w:val="24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10104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13"/>
        <w:gridCol w:w="8891"/>
      </w:tblGrid>
      <w:tr w:rsidR="001C2195" w:rsidRPr="00E43B89" w14:paraId="6E241CF3" w14:textId="77777777" w:rsidTr="00BB0279">
        <w:trPr>
          <w:trHeight w:val="1"/>
        </w:trPr>
        <w:tc>
          <w:tcPr>
            <w:tcW w:w="1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D759723" w14:textId="77777777" w:rsidR="001C2195" w:rsidRPr="00E43B89" w:rsidRDefault="001C2195" w:rsidP="00EF3E0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8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3340803" w14:textId="77777777" w:rsidR="001C2195" w:rsidRPr="00E43B89" w:rsidRDefault="001C2195" w:rsidP="00EF3E0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1C2195" w:rsidRPr="00E43B89" w14:paraId="6F07B32D" w14:textId="77777777" w:rsidTr="00BB0279">
        <w:trPr>
          <w:trHeight w:val="1"/>
        </w:trPr>
        <w:tc>
          <w:tcPr>
            <w:tcW w:w="1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778984" w14:textId="77777777" w:rsidR="001C2195" w:rsidRPr="00E43B89" w:rsidRDefault="001C2195" w:rsidP="00EF3E0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8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6E374E1" w14:textId="1CCD8BFB" w:rsidR="001C2195" w:rsidRPr="00A17C4E" w:rsidRDefault="001C2195" w:rsidP="00EF3E0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Идентификатор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ункций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должны повторяться</w:t>
            </w:r>
          </w:p>
        </w:tc>
      </w:tr>
      <w:tr w:rsidR="001C2195" w:rsidRPr="00E43B89" w14:paraId="36A720BF" w14:textId="77777777" w:rsidTr="00BB0279">
        <w:trPr>
          <w:trHeight w:val="1"/>
        </w:trPr>
        <w:tc>
          <w:tcPr>
            <w:tcW w:w="1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571C494" w14:textId="77777777" w:rsidR="001C2195" w:rsidRPr="00E43B89" w:rsidRDefault="001C2195" w:rsidP="00EF3E0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8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88F25BA" w14:textId="4822294B" w:rsidR="001C2195" w:rsidRPr="001C2195" w:rsidRDefault="001C2195" w:rsidP="00EF3E0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 в одной области видимости не должны повторяться</w:t>
            </w:r>
          </w:p>
        </w:tc>
      </w:tr>
      <w:tr w:rsidR="001C2195" w:rsidRPr="00E43B89" w14:paraId="37A9AD7F" w14:textId="77777777" w:rsidTr="00BB0279">
        <w:trPr>
          <w:trHeight w:val="1"/>
        </w:trPr>
        <w:tc>
          <w:tcPr>
            <w:tcW w:w="1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A00080" w14:textId="77777777" w:rsidR="001C2195" w:rsidRPr="00E43B89" w:rsidRDefault="001C2195" w:rsidP="00EF3E0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8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940026B" w14:textId="77777777" w:rsidR="001C2195" w:rsidRPr="00E43B89" w:rsidRDefault="001C2195" w:rsidP="00EF3E0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1C2195" w:rsidRPr="00E43B89" w14:paraId="03B3A894" w14:textId="77777777" w:rsidTr="00BB0279">
        <w:trPr>
          <w:trHeight w:val="1"/>
        </w:trPr>
        <w:tc>
          <w:tcPr>
            <w:tcW w:w="1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371A6D3" w14:textId="77777777" w:rsidR="001C2195" w:rsidRPr="00E43B89" w:rsidRDefault="001C2195" w:rsidP="00EF3E0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8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A199D48" w14:textId="1107A266" w:rsidR="001C2195" w:rsidRPr="001C2195" w:rsidRDefault="001C2195" w:rsidP="00EF3E0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функции должен совпадать с её возвращаемым значением</w:t>
            </w:r>
          </w:p>
        </w:tc>
      </w:tr>
      <w:tr w:rsidR="001C2195" w:rsidRPr="00E43B89" w14:paraId="0F6D589F" w14:textId="77777777" w:rsidTr="00BB0279">
        <w:trPr>
          <w:trHeight w:val="1"/>
        </w:trPr>
        <w:tc>
          <w:tcPr>
            <w:tcW w:w="12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E56EBF1" w14:textId="77777777" w:rsidR="001C2195" w:rsidRPr="00E43B89" w:rsidRDefault="001C2195" w:rsidP="00EF3E0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8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7A63C8B" w14:textId="41823FC5" w:rsidR="001C2195" w:rsidRPr="00E43B89" w:rsidRDefault="001C2195" w:rsidP="00EF3E0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 должен быть объявлен до его использования</w:t>
            </w:r>
          </w:p>
        </w:tc>
      </w:tr>
    </w:tbl>
    <w:p w14:paraId="28B30374" w14:textId="2082FA9C" w:rsidR="00BB0279" w:rsidRDefault="00BB0279"/>
    <w:p w14:paraId="5BD4EDA4" w14:textId="396A90C5" w:rsidR="00BB0279" w:rsidRDefault="00BB0279">
      <w:r>
        <w:lastRenderedPageBreak/>
        <w:t>Продолжение таблицы 1.8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1C2195" w:rsidRPr="00E43B89" w14:paraId="3BA0D41C" w14:textId="77777777" w:rsidTr="00690D94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ED811C" w14:textId="77777777" w:rsidR="001C2195" w:rsidRDefault="001C2195" w:rsidP="00EF3E0E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62F4A4A" w14:textId="77777777" w:rsidR="001C2195" w:rsidRDefault="001C2195" w:rsidP="00EF3E0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нды в арифметическом выражении не могут быть разных типов</w:t>
            </w:r>
          </w:p>
          <w:p w14:paraId="627EF599" w14:textId="50E9395F" w:rsidR="00690D94" w:rsidRPr="00EE36DE" w:rsidRDefault="00690D94" w:rsidP="00EF3E0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90D94" w:rsidRPr="00E43B89" w14:paraId="289D867E" w14:textId="77777777" w:rsidTr="00690D94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60E88F" w14:textId="163A6C88" w:rsidR="00690D94" w:rsidRPr="00690D94" w:rsidRDefault="00690D94" w:rsidP="00EF3E0E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US" w:eastAsia="ru-RU"/>
              </w:rPr>
              <w:t>7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DC6A464" w14:textId="0A8E71C6" w:rsidR="00690D94" w:rsidRPr="00690D94" w:rsidRDefault="00690D94" w:rsidP="00EF3E0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закрытый литерал</w:t>
            </w:r>
          </w:p>
        </w:tc>
      </w:tr>
      <w:tr w:rsidR="00690D94" w:rsidRPr="00E43B89" w14:paraId="0C479D74" w14:textId="77777777" w:rsidTr="00690D94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0515317" w14:textId="37D533BE" w:rsidR="00690D94" w:rsidRPr="00690D94" w:rsidRDefault="00690D94" w:rsidP="00EF3E0E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AED4A49" w14:textId="41B14F37" w:rsidR="00690D94" w:rsidRPr="00690D94" w:rsidRDefault="00690D94" w:rsidP="00EF3E0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ибо нет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690D9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ибо больше одного </w:t>
            </w:r>
          </w:p>
        </w:tc>
      </w:tr>
    </w:tbl>
    <w:p w14:paraId="49CDDC88" w14:textId="7791DDA5" w:rsidR="003A5904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" w:name="_Toc91021653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7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Распределение оперативной памяти на этапе выполнения</w:t>
      </w:r>
      <w:bookmarkEnd w:id="19"/>
    </w:p>
    <w:p w14:paraId="284ACEB3" w14:textId="1482836E" w:rsidR="003A5904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се переменные размещаются в стеке. Таблицы лексем и идентификаторов размещены в структуры с выделенной под них оперативной памятью, которая очищается по окончанию работы транслятора.</w:t>
      </w:r>
    </w:p>
    <w:p w14:paraId="6DF8DA5E" w14:textId="67F6867A" w:rsidR="003A5904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" w:name="_Toc9102165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8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тандартная библиотека и её состав</w:t>
      </w:r>
      <w:bookmarkEnd w:id="20"/>
    </w:p>
    <w:p w14:paraId="4BD3A8A4" w14:textId="182BDE3D" w:rsidR="00963DDD" w:rsidRDefault="00963DDD" w:rsidP="00963DDD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Функции стандартной библиотеки с их описанием приведены в таблице </w:t>
      </w:r>
      <w:r w:rsidR="00690D9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ниже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тандартная библиотека реализована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C</w:t>
      </w:r>
      <w:r w:rsidRPr="00963D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++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690D94" w:rsidRPr="00690D94" w14:paraId="7F800355" w14:textId="77777777" w:rsidTr="00690D94">
        <w:tc>
          <w:tcPr>
            <w:tcW w:w="5012" w:type="dxa"/>
          </w:tcPr>
          <w:p w14:paraId="7C9F3D63" w14:textId="7A3429C8" w:rsidR="00690D94" w:rsidRPr="00690D94" w:rsidRDefault="00690D94" w:rsidP="00963DDD">
            <w:pPr>
              <w:spacing w:before="360" w:after="24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690D94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690D9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690D9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mpow</w:t>
            </w:r>
            <w:proofErr w:type="spellEnd"/>
            <w:r w:rsidRPr="00690D9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690D94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690D9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690D94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num</w:t>
            </w:r>
            <w:r w:rsidRPr="00690D9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, </w:t>
            </w:r>
            <w:r w:rsidRPr="00690D94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690D9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690D94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exp</w:t>
            </w:r>
            <w:r w:rsidRPr="00690D9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</w:t>
            </w:r>
          </w:p>
        </w:tc>
        <w:tc>
          <w:tcPr>
            <w:tcW w:w="5013" w:type="dxa"/>
          </w:tcPr>
          <w:p w14:paraId="0402EE63" w14:textId="028CA39B" w:rsidR="00690D94" w:rsidRPr="00690D94" w:rsidRDefault="00690D94" w:rsidP="00963DDD">
            <w:pPr>
              <w:spacing w:before="360" w:after="24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Возвращает число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num</w:t>
            </w:r>
            <w:r w:rsidRPr="00690D9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в степени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exp</w:t>
            </w:r>
          </w:p>
        </w:tc>
      </w:tr>
      <w:tr w:rsidR="00690D94" w:rsidRPr="00690D94" w14:paraId="54E68B2B" w14:textId="77777777" w:rsidTr="00690D94">
        <w:tc>
          <w:tcPr>
            <w:tcW w:w="5012" w:type="dxa"/>
          </w:tcPr>
          <w:p w14:paraId="6D0CDCFF" w14:textId="30F33AFE" w:rsidR="00690D94" w:rsidRPr="00690D94" w:rsidRDefault="00690D94" w:rsidP="00963DDD">
            <w:pPr>
              <w:spacing w:before="360" w:after="24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690D94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690D9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690D9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mrand</w:t>
            </w:r>
            <w:proofErr w:type="spellEnd"/>
            <w:r w:rsidRPr="00690D9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690D94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690D9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690D94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min</w:t>
            </w:r>
            <w:r w:rsidRPr="00690D9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, </w:t>
            </w:r>
            <w:r w:rsidRPr="00690D94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690D9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690D94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max</w:t>
            </w:r>
            <w:r w:rsidRPr="00690D94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) </w:t>
            </w:r>
          </w:p>
        </w:tc>
        <w:tc>
          <w:tcPr>
            <w:tcW w:w="5013" w:type="dxa"/>
          </w:tcPr>
          <w:p w14:paraId="21870C10" w14:textId="5ABCE44C" w:rsidR="00690D94" w:rsidRPr="00690D94" w:rsidRDefault="00690D94" w:rsidP="00963DDD">
            <w:pPr>
              <w:spacing w:before="360" w:after="24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озвращает</w:t>
            </w:r>
            <w:r w:rsidRPr="00690D9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="00AA1F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севдослучайно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число между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num</w:t>
            </w:r>
            <w:r w:rsidRPr="00690D9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и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ax</w:t>
            </w:r>
          </w:p>
        </w:tc>
      </w:tr>
    </w:tbl>
    <w:p w14:paraId="7082AD82" w14:textId="791CFBD8" w:rsidR="003A5904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" w:name="_Toc91021655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9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Ввод и вывод данных</w:t>
      </w:r>
      <w:bookmarkEnd w:id="21"/>
    </w:p>
    <w:p w14:paraId="49684695" w14:textId="3345BAC7" w:rsidR="003A5904" w:rsidRPr="00963DDD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вод данных не поддерживается. Вывод данных происходит с помощью функции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rite</w:t>
      </w:r>
      <w:r w:rsidR="007B1F28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(&lt;</w:t>
      </w:r>
      <w:r w:rsidR="00427817" w:rsidRPr="00427817">
        <w:rPr>
          <w:rFonts w:ascii="Times New Roman" w:hAnsi="Times New Roman" w:cs="Times New Roman"/>
          <w:sz w:val="28"/>
          <w:szCs w:val="28"/>
          <w:shd w:val="clear" w:color="auto" w:fill="FFFFFF"/>
        </w:rPr>
        <w:t>выражение</w:t>
      </w:r>
      <w:r w:rsidR="007B1F28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&gt;);</w:t>
      </w:r>
      <w:r w:rsidR="00963D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ли </w:t>
      </w:r>
      <w:proofErr w:type="spellStart"/>
      <w:r w:rsidR="00963D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riteln</w:t>
      </w:r>
      <w:proofErr w:type="spellEnd"/>
      <w:r w:rsidR="00963DDD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(&lt;</w:t>
      </w:r>
      <w:r w:rsidR="00963DDD" w:rsidRPr="00427817">
        <w:rPr>
          <w:rFonts w:ascii="Times New Roman" w:hAnsi="Times New Roman" w:cs="Times New Roman"/>
          <w:sz w:val="28"/>
          <w:szCs w:val="28"/>
          <w:shd w:val="clear" w:color="auto" w:fill="FFFFFF"/>
        </w:rPr>
        <w:t>выражение</w:t>
      </w:r>
      <w:r w:rsidR="00963DDD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&gt;);</w:t>
      </w:r>
    </w:p>
    <w:p w14:paraId="41F753BF" w14:textId="45AF820D" w:rsidR="007B1F28" w:rsidRPr="00C62F8B" w:rsidRDefault="007B1F28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" w:name="_Toc91021656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0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Точка входа</w:t>
      </w:r>
      <w:bookmarkEnd w:id="22"/>
    </w:p>
    <w:p w14:paraId="166F7F15" w14:textId="5011BCB2" w:rsidR="007B1F28" w:rsidRDefault="007B1F28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очкой входа в языке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является функц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in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4D0A468E" w14:textId="66C599F0" w:rsidR="007B1F28" w:rsidRPr="00C62F8B" w:rsidRDefault="007B1F28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" w:name="_Toc91021657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епроцессор</w:t>
      </w:r>
      <w:bookmarkEnd w:id="23"/>
    </w:p>
    <w:p w14:paraId="3A105828" w14:textId="47C44484" w:rsidR="00E76AA0" w:rsidRDefault="00E76AA0" w:rsidP="00E76AA0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репроцессор в языке программирования </w:t>
      </w:r>
      <w:r w:rsidR="00A9050F">
        <w:rPr>
          <w:rFonts w:ascii="Times New Roman" w:eastAsia="Calibri" w:hAnsi="Times New Roman" w:cs="Times New Roman"/>
          <w:sz w:val="28"/>
          <w:szCs w:val="28"/>
          <w:lang w:val="en-US"/>
        </w:rPr>
        <w:t>ZDA</w:t>
      </w:r>
      <w:r>
        <w:rPr>
          <w:rFonts w:ascii="Times New Roman" w:eastAsia="Calibri" w:hAnsi="Times New Roman" w:cs="Times New Roman"/>
          <w:sz w:val="28"/>
          <w:szCs w:val="28"/>
        </w:rPr>
        <w:t>-2021 не предусмотрен.</w:t>
      </w:r>
    </w:p>
    <w:p w14:paraId="34E63CC5" w14:textId="6FC9E2A5" w:rsidR="007B1F28" w:rsidRPr="00C62F8B" w:rsidRDefault="007B1F28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4" w:name="_Toc91021658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2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оглашения о вызовах</w:t>
      </w:r>
      <w:bookmarkEnd w:id="24"/>
    </w:p>
    <w:p w14:paraId="1BE9C82E" w14:textId="77777777" w:rsidR="00C62F8B" w:rsidRPr="007B5333" w:rsidRDefault="00C62F8B" w:rsidP="007B533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вызов функций происходит по соглашению о вызовах </w:t>
      </w:r>
      <w:proofErr w:type="spellStart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dcall</w:t>
      </w:r>
      <w:proofErr w:type="spellEnd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. Особенности </w:t>
      </w:r>
      <w:proofErr w:type="spellStart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dcall</w:t>
      </w:r>
      <w:proofErr w:type="spellEnd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:</w:t>
      </w:r>
    </w:p>
    <w:p w14:paraId="72B15863" w14:textId="77777777" w:rsidR="00C62F8B" w:rsidRPr="007B5333" w:rsidRDefault="00C62F8B" w:rsidP="007B533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все параметры функции передаются через стек;</w:t>
      </w:r>
    </w:p>
    <w:p w14:paraId="1898B957" w14:textId="77777777" w:rsidR="00C62F8B" w:rsidRPr="007B5333" w:rsidRDefault="00C62F8B" w:rsidP="007B533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– память высвобождает вызываемый код;</w:t>
      </w:r>
    </w:p>
    <w:p w14:paraId="6BB7A28B" w14:textId="12D27701" w:rsidR="005111E6" w:rsidRPr="007B5333" w:rsidRDefault="00C62F8B" w:rsidP="007B533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занесение в стек параметров идёт справа налево.</w:t>
      </w:r>
    </w:p>
    <w:p w14:paraId="76EEEB73" w14:textId="548AE6ED" w:rsidR="007B1F28" w:rsidRPr="00C62F8B" w:rsidRDefault="007B1F28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5" w:name="_Toc91021659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3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бъектный код</w:t>
      </w:r>
      <w:bookmarkEnd w:id="25"/>
    </w:p>
    <w:p w14:paraId="4034F10E" w14:textId="445891BB" w:rsidR="00136986" w:rsidRDefault="00136986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13698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ранслируется в язык ассемблера.</w:t>
      </w:r>
    </w:p>
    <w:p w14:paraId="31E703CE" w14:textId="69CF660D" w:rsidR="00136986" w:rsidRPr="00C62F8B" w:rsidRDefault="00136986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6" w:name="_Toc91021660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4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Классификация сообщений транслятора</w:t>
      </w:r>
      <w:bookmarkEnd w:id="26"/>
    </w:p>
    <w:p w14:paraId="0739A268" w14:textId="462194B0" w:rsidR="00136986" w:rsidRDefault="00136986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случае возникновения ошибки в исходном коде программы на языке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 выявлении её транслятором в файл протокола выводится сообщение. Классификация обрабатываемых ошибок приведена в таблице 1.</w:t>
      </w:r>
      <w:r w:rsidR="00FE0FA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385FE289" w14:textId="3F9CFCC2" w:rsidR="00136986" w:rsidRDefault="00136986" w:rsidP="006013D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</w:t>
      </w:r>
      <w:r w:rsidR="00FE0FA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– Классификация сообщений транслятор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136986" w14:paraId="2FC64BB2" w14:textId="77777777" w:rsidTr="00136986">
        <w:tc>
          <w:tcPr>
            <w:tcW w:w="5012" w:type="dxa"/>
          </w:tcPr>
          <w:p w14:paraId="1B9DBDD2" w14:textId="68B5ACB3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нтервал</w:t>
            </w:r>
          </w:p>
        </w:tc>
        <w:tc>
          <w:tcPr>
            <w:tcW w:w="5013" w:type="dxa"/>
          </w:tcPr>
          <w:p w14:paraId="0D87DA17" w14:textId="1CD991D4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 ошибок</w:t>
            </w:r>
          </w:p>
        </w:tc>
      </w:tr>
      <w:tr w:rsidR="00136986" w14:paraId="03EF99EB" w14:textId="77777777" w:rsidTr="00136986">
        <w:tc>
          <w:tcPr>
            <w:tcW w:w="5012" w:type="dxa"/>
          </w:tcPr>
          <w:p w14:paraId="6552AD00" w14:textId="24653648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0-1</w:t>
            </w:r>
            <w:r w:rsidR="003E4E7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09</w:t>
            </w:r>
          </w:p>
        </w:tc>
        <w:tc>
          <w:tcPr>
            <w:tcW w:w="5013" w:type="dxa"/>
          </w:tcPr>
          <w:p w14:paraId="2FC3C1D3" w14:textId="44456F21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истемные ошибки</w:t>
            </w:r>
          </w:p>
        </w:tc>
      </w:tr>
      <w:tr w:rsidR="00136986" w14:paraId="78161305" w14:textId="77777777" w:rsidTr="00136986">
        <w:tc>
          <w:tcPr>
            <w:tcW w:w="5012" w:type="dxa"/>
          </w:tcPr>
          <w:p w14:paraId="19F06CD1" w14:textId="6C0811C6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00-</w:t>
            </w:r>
            <w:r w:rsidR="00810BF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99</w:t>
            </w:r>
          </w:p>
        </w:tc>
        <w:tc>
          <w:tcPr>
            <w:tcW w:w="5013" w:type="dxa"/>
          </w:tcPr>
          <w:p w14:paraId="378B5A5A" w14:textId="61517BB2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шибки лексического анализа</w:t>
            </w:r>
          </w:p>
        </w:tc>
      </w:tr>
      <w:tr w:rsidR="00136986" w14:paraId="27F30A69" w14:textId="77777777" w:rsidTr="00136986">
        <w:tc>
          <w:tcPr>
            <w:tcW w:w="5012" w:type="dxa"/>
          </w:tcPr>
          <w:p w14:paraId="01E4AF57" w14:textId="61C39D05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600-</w:t>
            </w:r>
            <w:r w:rsidR="00810BF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699</w:t>
            </w:r>
          </w:p>
        </w:tc>
        <w:tc>
          <w:tcPr>
            <w:tcW w:w="5013" w:type="dxa"/>
          </w:tcPr>
          <w:p w14:paraId="3D274E49" w14:textId="01192720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шибки синтаксического анализа</w:t>
            </w:r>
          </w:p>
        </w:tc>
      </w:tr>
      <w:tr w:rsidR="00136986" w14:paraId="0321EE6D" w14:textId="77777777" w:rsidTr="00136986">
        <w:tc>
          <w:tcPr>
            <w:tcW w:w="5012" w:type="dxa"/>
          </w:tcPr>
          <w:p w14:paraId="31E317FE" w14:textId="20A59C02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300-</w:t>
            </w:r>
            <w:r w:rsidR="00810BF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399</w:t>
            </w:r>
          </w:p>
        </w:tc>
        <w:tc>
          <w:tcPr>
            <w:tcW w:w="5013" w:type="dxa"/>
          </w:tcPr>
          <w:p w14:paraId="701C2770" w14:textId="2463C2C1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шибки семантического анализа</w:t>
            </w:r>
          </w:p>
        </w:tc>
      </w:tr>
    </w:tbl>
    <w:p w14:paraId="6E2404D6" w14:textId="6A91E95B" w:rsidR="00136986" w:rsidRPr="00C62F8B" w:rsidRDefault="00136986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7" w:name="_Toc9102166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5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Контрольный пример</w:t>
      </w:r>
      <w:bookmarkEnd w:id="27"/>
    </w:p>
    <w:p w14:paraId="464EACEF" w14:textId="389B27D7" w:rsidR="00C40924" w:rsidRDefault="00136986" w:rsidP="00C4092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нтрольные примеры представлены в приложении А.</w:t>
      </w:r>
    </w:p>
    <w:p w14:paraId="335439CC" w14:textId="77777777" w:rsidR="00C40924" w:rsidRDefault="00C40924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br w:type="page"/>
      </w:r>
    </w:p>
    <w:p w14:paraId="6480B48B" w14:textId="70315DEE" w:rsidR="00C40924" w:rsidRDefault="00C40924" w:rsidP="001F45B9">
      <w:pPr>
        <w:pStyle w:val="1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</w:pPr>
      <w:bookmarkStart w:id="28" w:name="_Toc91021662"/>
      <w:r w:rsidRPr="001F45B9">
        <w:rPr>
          <w:rFonts w:ascii="Times New Roman" w:hAnsi="Times New Roman" w:cs="Times New Roman"/>
          <w:b/>
          <w:color w:val="auto"/>
          <w:sz w:val="28"/>
        </w:rPr>
        <w:lastRenderedPageBreak/>
        <w:t>Глава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 xml:space="preserve"> </w:t>
      </w:r>
      <w:r w:rsidR="006B406C" w:rsidRPr="000664A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2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. Структура транслятора</w:t>
      </w:r>
      <w:bookmarkEnd w:id="28"/>
    </w:p>
    <w:p w14:paraId="052DE082" w14:textId="1028069A" w:rsidR="00C40924" w:rsidRPr="00C62F8B" w:rsidRDefault="00C4092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9" w:name="_Toc91021663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2.1 Компоненты транслятора, их назначение и принципы взаимодействия</w:t>
      </w:r>
      <w:bookmarkEnd w:id="29"/>
    </w:p>
    <w:p w14:paraId="0FF23DED" w14:textId="10F7932D" w:rsidR="00C40924" w:rsidRDefault="007E01E5" w:rsidP="007E01E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ранслятор преобразует программу, написанную на языке программирования</w:t>
      </w:r>
      <w:r w:rsidRPr="007E01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7E01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у на языке ассемблера. Компонентами транслятора являются лексический, синтаксический и семантический анализ</w:t>
      </w:r>
      <w:r w:rsidR="00243B6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торы, а также генератор кода на языке ассемблера. Принцип взаимодействия представлен на рисунке 2.1.</w:t>
      </w:r>
    </w:p>
    <w:p w14:paraId="505B77F7" w14:textId="577CC330" w:rsidR="00243B62" w:rsidRDefault="00243B62" w:rsidP="009B41EA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 w14:anchorId="60162BF9">
          <v:shape id="_x0000_i1078" type="#_x0000_t75" style="width:459pt;height:261pt" o:ole="">
            <v:imagedata r:id="rId9" o:title=""/>
          </v:shape>
          <o:OLEObject Type="Embed" ProgID="Visio.Drawing.15" ShapeID="_x0000_i1078" DrawAspect="Content" ObjectID="_1701696835" r:id="rId10"/>
        </w:object>
      </w:r>
    </w:p>
    <w:p w14:paraId="6858EAF7" w14:textId="50729542" w:rsidR="00243B62" w:rsidRDefault="00243B62" w:rsidP="00243B62">
      <w:pPr>
        <w:spacing w:after="24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43B6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14:paraId="5B69F779" w14:textId="77777777" w:rsidR="009D42B1" w:rsidRPr="009D42B1" w:rsidRDefault="009D42B1" w:rsidP="009D42B1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42B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вая стадия работы компилятора называется лексическим анализом, а программа, её реализующая, – лексическим анализатором (сканером). На вход лексического анализатора подаётся последовательность символов входного языка. Он производит предварительный разбор текста, преобразующий единый массив текстовых символов в массив отдельных слов (в теории компиляции вместо термина «слово» часто используют термин «токен»). Примеры лексических единиц: идентификаторы, числа, символы операций, служебные слова и т.д. Лексический анализатор преобразует исходный текст, заменяя лексические единицы их внутренним представлением – лексемами, для создания промежуточного представления исходной программы. Каждой лексеме сопоставляется ее тип и запись в таблице идентификаторов, в которой хранится дополнительная информация. Таблица лексем (ТЛ) и таблица идентификаторов (ТИ) являются входом для следующей фазы компилятора – синтаксического анализа (разбора, парсера).</w:t>
      </w:r>
    </w:p>
    <w:p w14:paraId="0B47BBBF" w14:textId="77777777" w:rsidR="009D42B1" w:rsidRPr="009D42B1" w:rsidRDefault="009D42B1" w:rsidP="009D42B1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42B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и лексического анализатора:</w:t>
      </w:r>
    </w:p>
    <w:p w14:paraId="59FA393F" w14:textId="77777777" w:rsidR="009D42B1" w:rsidRPr="009D42B1" w:rsidRDefault="009D42B1" w:rsidP="009D42B1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42B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− убрать все лишние пробелы; </w:t>
      </w:r>
    </w:p>
    <w:p w14:paraId="6F72FBD4" w14:textId="77777777" w:rsidR="009D42B1" w:rsidRPr="009D42B1" w:rsidRDefault="009D42B1" w:rsidP="009D42B1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42B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− выполнить распознавание лексем; </w:t>
      </w:r>
    </w:p>
    <w:p w14:paraId="2933DAF8" w14:textId="77777777" w:rsidR="009D42B1" w:rsidRPr="009D42B1" w:rsidRDefault="009D42B1" w:rsidP="009D42B1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42B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− построить таблицу лексем и таблицу идентификаторов; </w:t>
      </w:r>
    </w:p>
    <w:p w14:paraId="456425C0" w14:textId="77777777" w:rsidR="009D42B1" w:rsidRPr="009D42B1" w:rsidRDefault="009D42B1" w:rsidP="009D42B1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42B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− при неуспешном распознавании или обнаружении некоторых ошибок во входном тексте выдать сообщение об ошибке.</w:t>
      </w:r>
    </w:p>
    <w:p w14:paraId="2E08FF6F" w14:textId="77777777" w:rsidR="009D42B1" w:rsidRPr="009D42B1" w:rsidRDefault="009D42B1" w:rsidP="009D42B1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42B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таксический анализатор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</w:t>
      </w:r>
    </w:p>
    <w:p w14:paraId="2A3C0025" w14:textId="77777777" w:rsidR="009D42B1" w:rsidRPr="009D42B1" w:rsidRDefault="009D42B1" w:rsidP="009D42B1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42B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мантический анализатор – часть транслятора, выполняющая семантический анализ, то есть проверку исходного кода на наличие ошибок, которые невозможно отследить при помощи регулярной и контекстно-свободной грамматики. Входными данными являются таблица лексем и идентификаторов.</w:t>
      </w:r>
    </w:p>
    <w:p w14:paraId="5ADE5578" w14:textId="77777777" w:rsidR="009D42B1" w:rsidRPr="009D42B1" w:rsidRDefault="009D42B1" w:rsidP="009D42B1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42B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таблица лексем и таблица идентификаторов, на основе которых генерируется файл с ассемблерным кодом.</w:t>
      </w:r>
    </w:p>
    <w:p w14:paraId="21F025CA" w14:textId="6D1AF2EB" w:rsidR="00D404CA" w:rsidRPr="00C62F8B" w:rsidRDefault="00D404CA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0" w:name="_Toc9102166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2.2 Перечень входных параметров</w:t>
      </w:r>
      <w:bookmarkEnd w:id="30"/>
    </w:p>
    <w:p w14:paraId="337C656C" w14:textId="7841F436" w:rsidR="00D404CA" w:rsidRDefault="00D404CA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ходные параметры представлены в таблице 2.1.</w:t>
      </w:r>
    </w:p>
    <w:p w14:paraId="1542BAEC" w14:textId="4289FB6C" w:rsidR="00D404CA" w:rsidRDefault="00D404CA" w:rsidP="00797C6C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аблица 2.1 Входные параметры транслятора языка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ZDA-2021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47"/>
        <w:gridCol w:w="4252"/>
        <w:gridCol w:w="3226"/>
      </w:tblGrid>
      <w:tr w:rsidR="00D404CA" w14:paraId="71C510DA" w14:textId="77777777" w:rsidTr="00797C6C">
        <w:tc>
          <w:tcPr>
            <w:tcW w:w="2547" w:type="dxa"/>
            <w:vAlign w:val="center"/>
          </w:tcPr>
          <w:p w14:paraId="55E0DD28" w14:textId="2BF48C07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ходной параметр</w:t>
            </w:r>
          </w:p>
        </w:tc>
        <w:tc>
          <w:tcPr>
            <w:tcW w:w="4252" w:type="dxa"/>
            <w:vAlign w:val="center"/>
          </w:tcPr>
          <w:p w14:paraId="2E911F0D" w14:textId="742E5DD6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</w:t>
            </w:r>
          </w:p>
        </w:tc>
        <w:tc>
          <w:tcPr>
            <w:tcW w:w="3226" w:type="dxa"/>
            <w:vAlign w:val="center"/>
          </w:tcPr>
          <w:p w14:paraId="1060EF32" w14:textId="05590D9C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Значение по умолчанию</w:t>
            </w:r>
          </w:p>
        </w:tc>
      </w:tr>
      <w:tr w:rsidR="00D404CA" w14:paraId="343A9FA0" w14:textId="77777777" w:rsidTr="00797C6C">
        <w:tc>
          <w:tcPr>
            <w:tcW w:w="2547" w:type="dxa"/>
          </w:tcPr>
          <w:p w14:paraId="3024642C" w14:textId="5E690601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in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7F23B1E4" w14:textId="246C1007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ходной файл с расширением .t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xt</w:t>
            </w:r>
            <w:proofErr w:type="spellEnd"/>
            <w:r w:rsidRPr="00AD73B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,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в котором содержится исходный код на языке </w:t>
            </w:r>
            <w:r w:rsidR="00EF3E0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ZDA</w:t>
            </w:r>
            <w:r w:rsidR="00EF3E0E" w:rsidRPr="00EF3E0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2021</w:t>
            </w:r>
          </w:p>
        </w:tc>
        <w:tc>
          <w:tcPr>
            <w:tcW w:w="3226" w:type="dxa"/>
          </w:tcPr>
          <w:p w14:paraId="176C63BA" w14:textId="6925EF90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Не предусмотрено</w:t>
            </w:r>
          </w:p>
        </w:tc>
      </w:tr>
      <w:tr w:rsidR="00D404CA" w14:paraId="2E1C20C4" w14:textId="77777777" w:rsidTr="00797C6C">
        <w:tc>
          <w:tcPr>
            <w:tcW w:w="2547" w:type="dxa"/>
          </w:tcPr>
          <w:p w14:paraId="480A9AC9" w14:textId="2342CABC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log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59E0ECCE" w14:textId="589F939B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айл для записи протокола работы транслятора</w:t>
            </w:r>
          </w:p>
        </w:tc>
        <w:tc>
          <w:tcPr>
            <w:tcW w:w="3226" w:type="dxa"/>
          </w:tcPr>
          <w:p w14:paraId="24E9883C" w14:textId="1AB6CC7C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.log</w:t>
            </w:r>
          </w:p>
        </w:tc>
      </w:tr>
      <w:tr w:rsidR="00D404CA" w14:paraId="06043BC0" w14:textId="77777777" w:rsidTr="00797C6C">
        <w:tc>
          <w:tcPr>
            <w:tcW w:w="2547" w:type="dxa"/>
          </w:tcPr>
          <w:p w14:paraId="0821D72C" w14:textId="04EB8F5E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out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15486FE7" w14:textId="5F979E49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айл для записи результата работы транслятора</w:t>
            </w:r>
          </w:p>
        </w:tc>
        <w:tc>
          <w:tcPr>
            <w:tcW w:w="3226" w:type="dxa"/>
          </w:tcPr>
          <w:p w14:paraId="16F9BE3F" w14:textId="53F53194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мя файла</w:t>
            </w:r>
            <w:proofErr w:type="gram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.out.asm</w:t>
            </w:r>
            <w:proofErr w:type="gramEnd"/>
          </w:p>
        </w:tc>
      </w:tr>
      <w:tr w:rsidR="00D404CA" w14:paraId="6AAC5D2D" w14:textId="77777777" w:rsidTr="00797C6C">
        <w:tc>
          <w:tcPr>
            <w:tcW w:w="2547" w:type="dxa"/>
          </w:tcPr>
          <w:p w14:paraId="6B74E573" w14:textId="46D1E35C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tokens</w:t>
            </w:r>
          </w:p>
        </w:tc>
        <w:tc>
          <w:tcPr>
            <w:tcW w:w="4252" w:type="dxa"/>
          </w:tcPr>
          <w:p w14:paraId="7E936F86" w14:textId="73CADCD0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Ключ для вывода промежуточного представления кода</w:t>
            </w:r>
          </w:p>
        </w:tc>
        <w:tc>
          <w:tcPr>
            <w:tcW w:w="3226" w:type="dxa"/>
          </w:tcPr>
          <w:p w14:paraId="792A6688" w14:textId="02209365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тсутствует</w:t>
            </w:r>
          </w:p>
        </w:tc>
      </w:tr>
      <w:tr w:rsidR="00D404CA" w14:paraId="1E408C7D" w14:textId="77777777" w:rsidTr="00797C6C">
        <w:tc>
          <w:tcPr>
            <w:tcW w:w="2547" w:type="dxa"/>
          </w:tcPr>
          <w:p w14:paraId="717F653B" w14:textId="697AC3CB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</w:t>
            </w:r>
            <w:r w:rsidR="009D42B1" w:rsidRPr="009D42B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L</w:t>
            </w:r>
          </w:p>
        </w:tc>
        <w:tc>
          <w:tcPr>
            <w:tcW w:w="4252" w:type="dxa"/>
          </w:tcPr>
          <w:p w14:paraId="3F5B7920" w14:textId="3A0C0CB8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Ключ для вывода таблицы лексем в консоль</w:t>
            </w:r>
          </w:p>
        </w:tc>
        <w:tc>
          <w:tcPr>
            <w:tcW w:w="3226" w:type="dxa"/>
          </w:tcPr>
          <w:p w14:paraId="3342A1A9" w14:textId="0F10AD66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тсутствует</w:t>
            </w:r>
          </w:p>
        </w:tc>
      </w:tr>
      <w:tr w:rsidR="00D404CA" w14:paraId="15AF7045" w14:textId="77777777" w:rsidTr="00797C6C">
        <w:tc>
          <w:tcPr>
            <w:tcW w:w="2547" w:type="dxa"/>
          </w:tcPr>
          <w:p w14:paraId="2D5A64D0" w14:textId="1BFF6640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</w:t>
            </w:r>
            <w:r w:rsidR="000439EC" w:rsidRPr="000439E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I</w:t>
            </w:r>
          </w:p>
        </w:tc>
        <w:tc>
          <w:tcPr>
            <w:tcW w:w="4252" w:type="dxa"/>
          </w:tcPr>
          <w:p w14:paraId="7FDA4B63" w14:textId="5DFD5BB9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Ключ для вывода </w:t>
            </w:r>
            <w:r w:rsidR="0060493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аблицы идентификаторов в консоль</w:t>
            </w:r>
          </w:p>
        </w:tc>
        <w:tc>
          <w:tcPr>
            <w:tcW w:w="3226" w:type="dxa"/>
          </w:tcPr>
          <w:p w14:paraId="748B0E45" w14:textId="3E238F7F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тсутствует</w:t>
            </w:r>
          </w:p>
        </w:tc>
      </w:tr>
      <w:tr w:rsidR="00604930" w14:paraId="15ED67EE" w14:textId="77777777" w:rsidTr="00797C6C">
        <w:tc>
          <w:tcPr>
            <w:tcW w:w="2547" w:type="dxa"/>
          </w:tcPr>
          <w:p w14:paraId="6A572642" w14:textId="7FEFC1D8" w:rsidR="00604930" w:rsidRPr="00604930" w:rsidRDefault="00604930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ules</w:t>
            </w:r>
          </w:p>
        </w:tc>
        <w:tc>
          <w:tcPr>
            <w:tcW w:w="4252" w:type="dxa"/>
          </w:tcPr>
          <w:p w14:paraId="2C639363" w14:textId="2B2453DF" w:rsidR="00604930" w:rsidRDefault="00604930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Ключ для вывода трассировки синтаксического анализатора в консоль</w:t>
            </w:r>
          </w:p>
        </w:tc>
        <w:tc>
          <w:tcPr>
            <w:tcW w:w="3226" w:type="dxa"/>
          </w:tcPr>
          <w:p w14:paraId="0319F58A" w14:textId="041EC2D0" w:rsidR="00604930" w:rsidRDefault="00604930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тсутствует</w:t>
            </w:r>
          </w:p>
        </w:tc>
      </w:tr>
    </w:tbl>
    <w:p w14:paraId="4DDDD0C1" w14:textId="1D5AC083" w:rsidR="00797C6C" w:rsidRPr="00C62F8B" w:rsidRDefault="00797C6C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1" w:name="_Toc91021665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.3 Перечень протоколов, формируемых транслятором и их содержимое</w:t>
      </w:r>
      <w:bookmarkEnd w:id="31"/>
    </w:p>
    <w:p w14:paraId="3D98324A" w14:textId="172AAB37" w:rsidR="00797C6C" w:rsidRDefault="00797C6C" w:rsidP="00797C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Перечень протоколов, формируемых транслятором языка программирования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 их назначением представлен</w:t>
      </w:r>
      <w:r w:rsidR="006E17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таблице 2.2.</w:t>
      </w:r>
    </w:p>
    <w:p w14:paraId="5AF70C69" w14:textId="77777777" w:rsidR="009D42B1" w:rsidRDefault="009D42B1" w:rsidP="00797C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2813DC31" w14:textId="60AFA453" w:rsidR="006E179B" w:rsidRPr="006E179B" w:rsidRDefault="006E179B" w:rsidP="006E179B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аблица 2.2 – Протоколы, формируемые транслятором языка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ZDA-2021</w:t>
      </w:r>
    </w:p>
    <w:tbl>
      <w:tblPr>
        <w:tblW w:w="10080" w:type="dxa"/>
        <w:tblInd w:w="98" w:type="dxa"/>
        <w:tblLayout w:type="fixed"/>
        <w:tblLook w:val="04A0" w:firstRow="1" w:lastRow="0" w:firstColumn="1" w:lastColumn="0" w:noHBand="0" w:noVBand="1"/>
      </w:tblPr>
      <w:tblGrid>
        <w:gridCol w:w="2875"/>
        <w:gridCol w:w="7205"/>
      </w:tblGrid>
      <w:tr w:rsidR="009D42B1" w:rsidRPr="009D42B1" w14:paraId="74CABBAE" w14:textId="77777777" w:rsidTr="009D42B1">
        <w:tc>
          <w:tcPr>
            <w:tcW w:w="2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E6D6E2E" w14:textId="77777777" w:rsidR="009D42B1" w:rsidRPr="009D42B1" w:rsidRDefault="009D42B1" w:rsidP="009D42B1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D42B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ормируемый протокол</w:t>
            </w:r>
          </w:p>
        </w:tc>
        <w:tc>
          <w:tcPr>
            <w:tcW w:w="7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728D6F0" w14:textId="77777777" w:rsidR="009D42B1" w:rsidRPr="009D42B1" w:rsidRDefault="009D42B1" w:rsidP="009D42B1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D42B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исание выходного протокола</w:t>
            </w:r>
          </w:p>
        </w:tc>
      </w:tr>
      <w:tr w:rsidR="009D42B1" w:rsidRPr="009D42B1" w14:paraId="30988159" w14:textId="77777777" w:rsidTr="009D42B1">
        <w:tc>
          <w:tcPr>
            <w:tcW w:w="2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08F0437" w14:textId="77777777" w:rsidR="009D42B1" w:rsidRPr="009D42B1" w:rsidRDefault="009D42B1" w:rsidP="009D42B1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D42B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Файл журнала, заданный параметром "-</w:t>
            </w:r>
            <w:proofErr w:type="spellStart"/>
            <w:r w:rsidRPr="009D42B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log</w:t>
            </w:r>
            <w:proofErr w:type="spellEnd"/>
            <w:r w:rsidRPr="009D42B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:"</w:t>
            </w:r>
          </w:p>
        </w:tc>
        <w:tc>
          <w:tcPr>
            <w:tcW w:w="7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9A16B27" w14:textId="77777777" w:rsidR="009D42B1" w:rsidRPr="009D42B1" w:rsidRDefault="009D42B1" w:rsidP="009D42B1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D42B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Файл с протоколом работы транслятора языка программирования </w:t>
            </w:r>
            <w:r w:rsidRPr="009D42B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KDV</w:t>
            </w:r>
            <w:r w:rsidRPr="009D42B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proofErr w:type="gramStart"/>
            <w:r w:rsidRPr="009D42B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019 .</w:t>
            </w:r>
            <w:proofErr w:type="gramEnd"/>
            <w:r w:rsidRPr="009D42B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Содержит таблицу лексем и таблицу идентификаторов, протокол работы синтаксического анализатора и дерево разбора, полученные на этапе лексического и синтаксического анализа, а также результат работы алгоритма преобразования выражений к польской записи.</w:t>
            </w:r>
          </w:p>
        </w:tc>
      </w:tr>
      <w:tr w:rsidR="009D42B1" w:rsidRPr="009D42B1" w14:paraId="65CA2642" w14:textId="77777777" w:rsidTr="009D42B1">
        <w:tc>
          <w:tcPr>
            <w:tcW w:w="28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5A7066D" w14:textId="77777777" w:rsidR="009D42B1" w:rsidRPr="009D42B1" w:rsidRDefault="009D42B1" w:rsidP="009D42B1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D42B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ходной файл, c расширением ".</w:t>
            </w:r>
            <w:proofErr w:type="spellStart"/>
            <w:r w:rsidRPr="009D42B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sm</w:t>
            </w:r>
            <w:proofErr w:type="spellEnd"/>
            <w:r w:rsidRPr="009D42B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"</w:t>
            </w:r>
          </w:p>
        </w:tc>
        <w:tc>
          <w:tcPr>
            <w:tcW w:w="7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3AE6E4B" w14:textId="77777777" w:rsidR="009D42B1" w:rsidRPr="009D42B1" w:rsidRDefault="009D42B1" w:rsidP="009D42B1">
            <w:pPr>
              <w:widowControl w:val="0"/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D42B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</w:tbl>
    <w:p w14:paraId="7FF4F1FA" w14:textId="0AA49298" w:rsidR="00D404CA" w:rsidRPr="009D42B1" w:rsidRDefault="00D404CA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66987974" w14:textId="027845BD" w:rsidR="001F45B9" w:rsidRDefault="001F45B9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5B181B08" w14:textId="46D1E4AA" w:rsidR="001F45B9" w:rsidRDefault="001F45B9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054B02F9" w14:textId="29BDB9AA" w:rsidR="001F45B9" w:rsidRDefault="001F45B9" w:rsidP="001F45B9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6BBFC56F" w14:textId="77777777" w:rsidR="0000483B" w:rsidRDefault="0000483B">
      <w:pPr>
        <w:rPr>
          <w:rFonts w:ascii="Times New Roman" w:eastAsiaTheme="majorEastAsia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6E8872DD" w14:textId="65182E94" w:rsidR="001F45B9" w:rsidRDefault="001F45B9" w:rsidP="001F45B9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32" w:name="_Toc91021666"/>
      <w:r w:rsidRPr="001F45B9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32"/>
    </w:p>
    <w:p w14:paraId="2E8E1EE9" w14:textId="1196D64F" w:rsidR="00B3556A" w:rsidRDefault="00B3556A" w:rsidP="00B3556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3" w:name="_Toc91021667"/>
      <w:r w:rsidRPr="00B3556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33"/>
    </w:p>
    <w:p w14:paraId="62A85D61" w14:textId="504DEC83" w:rsidR="00B3556A" w:rsidRDefault="00B3556A" w:rsidP="00F62A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556A">
        <w:rPr>
          <w:rFonts w:ascii="Times New Roman" w:hAnsi="Times New Roman" w:cs="Times New Roman"/>
          <w:sz w:val="28"/>
          <w:szCs w:val="28"/>
        </w:rPr>
        <w:t xml:space="preserve">Лексический анализатор – </w:t>
      </w:r>
      <w:r w:rsidR="00F62A58">
        <w:rPr>
          <w:rFonts w:ascii="Times New Roman" w:hAnsi="Times New Roman" w:cs="Times New Roman"/>
          <w:sz w:val="28"/>
          <w:szCs w:val="28"/>
        </w:rPr>
        <w:t xml:space="preserve">часть транслятора, выполняющая лексический анализ. Лексический анализатор принимает на вход исходный код языка программирования </w:t>
      </w:r>
      <w:r w:rsidR="00EF3E0E">
        <w:rPr>
          <w:rFonts w:ascii="Times New Roman" w:hAnsi="Times New Roman" w:cs="Times New Roman"/>
          <w:sz w:val="28"/>
          <w:szCs w:val="28"/>
          <w:lang w:val="en-US"/>
        </w:rPr>
        <w:t>ZDA</w:t>
      </w:r>
      <w:r w:rsidR="00EF3E0E" w:rsidRPr="00EF3E0E">
        <w:rPr>
          <w:rFonts w:ascii="Times New Roman" w:hAnsi="Times New Roman" w:cs="Times New Roman"/>
          <w:sz w:val="28"/>
          <w:szCs w:val="28"/>
        </w:rPr>
        <w:t>-2021</w:t>
      </w:r>
      <w:r w:rsidR="00F62A58">
        <w:rPr>
          <w:rFonts w:ascii="Times New Roman" w:hAnsi="Times New Roman" w:cs="Times New Roman"/>
          <w:sz w:val="28"/>
          <w:szCs w:val="28"/>
        </w:rPr>
        <w:t>, которые предварительно был обработан, т. е. были удалены пробелы, табуляция и комментарии, а символы перехода строки заменены прямой чертой. Если лексический анализатор не может разобрать отдельные последовательности символов, он генерирует исключение. При успешном анализе на выходе формируются таблицы лексем и идентификаторов.</w:t>
      </w:r>
      <w:r w:rsidR="00CC47E2">
        <w:rPr>
          <w:rFonts w:ascii="Times New Roman" w:hAnsi="Times New Roman" w:cs="Times New Roman"/>
          <w:sz w:val="28"/>
          <w:szCs w:val="28"/>
        </w:rPr>
        <w:t xml:space="preserve"> Структура лексического анализатора представлена на рисунке 3.1.</w:t>
      </w:r>
    </w:p>
    <w:p w14:paraId="3C74CA8F" w14:textId="7BC970CB" w:rsidR="00CC47E2" w:rsidRDefault="00CC47E2" w:rsidP="00F62A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251E5C7" wp14:editId="7AE8F914">
            <wp:extent cx="5196840" cy="2658848"/>
            <wp:effectExtent l="0" t="0" r="381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19353" cy="2670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EF683" w14:textId="6EBEDDD7" w:rsidR="00D61924" w:rsidRDefault="00D61924" w:rsidP="00D61924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.1 Структура лексического анализатора </w:t>
      </w:r>
      <w:r w:rsidR="00EF3E0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DA</w:t>
      </w:r>
      <w:r w:rsidR="00EF3E0E" w:rsidRPr="00EF3E0E">
        <w:rPr>
          <w:rFonts w:ascii="Times New Roman" w:hAnsi="Times New Roman" w:cs="Times New Roman"/>
          <w:color w:val="000000" w:themeColor="text1"/>
          <w:sz w:val="28"/>
          <w:szCs w:val="28"/>
        </w:rPr>
        <w:t>-2021</w:t>
      </w:r>
    </w:p>
    <w:p w14:paraId="79F925FC" w14:textId="103A2F00" w:rsidR="00CC47E2" w:rsidRDefault="00D61924" w:rsidP="00D6192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4" w:name="_Toc91021668"/>
      <w:r w:rsidRPr="00D61924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34"/>
    </w:p>
    <w:p w14:paraId="2329D17E" w14:textId="3706176E" w:rsidR="00D61924" w:rsidRDefault="00D61924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1032D">
        <w:rPr>
          <w:rFonts w:ascii="Times New Roman" w:hAnsi="Times New Roman" w:cs="Times New Roman"/>
          <w:sz w:val="28"/>
          <w:szCs w:val="28"/>
        </w:rPr>
        <w:t>Таблица для контроля</w:t>
      </w:r>
      <w:r w:rsidRPr="00D61924">
        <w:rPr>
          <w:rFonts w:ascii="Times New Roman" w:hAnsi="Times New Roman" w:cs="Times New Roman"/>
          <w:sz w:val="28"/>
          <w:szCs w:val="28"/>
        </w:rPr>
        <w:t xml:space="preserve"> входных символов представлена на рисунке 3.2.</w:t>
      </w:r>
    </w:p>
    <w:p w14:paraId="7FBDA435" w14:textId="77777777" w:rsidR="0000483B" w:rsidRDefault="0000483B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5DBD54C" w14:textId="4D15224E" w:rsidR="0094391C" w:rsidRDefault="003126DA" w:rsidP="0094391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26D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ED1E569" wp14:editId="5C556BEC">
            <wp:extent cx="6372225" cy="2374900"/>
            <wp:effectExtent l="0" t="0" r="9525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37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7C1A8" w14:textId="2D138410" w:rsidR="0094391C" w:rsidRDefault="0094391C" w:rsidP="003E78B0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391C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Рисунок 3.2. Таблица контроля входных символов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600"/>
        <w:gridCol w:w="5465"/>
      </w:tblGrid>
      <w:tr w:rsidR="00D74C4F" w14:paraId="25060CB8" w14:textId="77777777" w:rsidTr="00D74C4F"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13B3E7" w14:textId="77777777" w:rsidR="00D74C4F" w:rsidRDefault="00D74C4F">
            <w:r>
              <w:t>Значение в таблице входных символов</w:t>
            </w:r>
          </w:p>
        </w:tc>
        <w:tc>
          <w:tcPr>
            <w:tcW w:w="5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E9A259" w14:textId="77777777" w:rsidR="00D74C4F" w:rsidRDefault="00D74C4F">
            <w:pPr>
              <w:jc w:val="both"/>
            </w:pPr>
            <w:r>
              <w:t>Символы</w:t>
            </w:r>
          </w:p>
        </w:tc>
      </w:tr>
      <w:tr w:rsidR="00D74C4F" w14:paraId="29A4756E" w14:textId="77777777" w:rsidTr="00D74C4F"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22C742" w14:textId="77777777" w:rsidR="00D74C4F" w:rsidRDefault="00D74C4F">
            <w:pPr>
              <w:jc w:val="both"/>
            </w:pPr>
            <w:r>
              <w:t>Разрешенный</w:t>
            </w:r>
          </w:p>
        </w:tc>
        <w:tc>
          <w:tcPr>
            <w:tcW w:w="5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4315B3" w14:textId="77777777" w:rsidR="00D74C4F" w:rsidRDefault="00D74C4F">
            <w:pPr>
              <w:jc w:val="both"/>
            </w:pPr>
            <w:r>
              <w:t>T</w:t>
            </w:r>
          </w:p>
        </w:tc>
      </w:tr>
      <w:tr w:rsidR="00D74C4F" w14:paraId="54DE05E3" w14:textId="77777777" w:rsidTr="00D74C4F"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39CB1D" w14:textId="77777777" w:rsidR="00D74C4F" w:rsidRDefault="00D74C4F">
            <w:pPr>
              <w:jc w:val="both"/>
            </w:pPr>
            <w:r>
              <w:t>Запрещенный</w:t>
            </w:r>
          </w:p>
        </w:tc>
        <w:tc>
          <w:tcPr>
            <w:tcW w:w="5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31DC52" w14:textId="77777777" w:rsidR="00D74C4F" w:rsidRDefault="00D74C4F">
            <w:pPr>
              <w:jc w:val="both"/>
            </w:pPr>
            <w:r>
              <w:t>F</w:t>
            </w:r>
          </w:p>
        </w:tc>
      </w:tr>
      <w:tr w:rsidR="00D74C4F" w14:paraId="3BAB9763" w14:textId="77777777" w:rsidTr="00D74C4F"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94B5F8" w14:textId="77777777" w:rsidR="00D74C4F" w:rsidRDefault="00D74C4F">
            <w:pPr>
              <w:jc w:val="both"/>
            </w:pPr>
            <w:r>
              <w:t>Игнорируемый</w:t>
            </w:r>
          </w:p>
        </w:tc>
        <w:tc>
          <w:tcPr>
            <w:tcW w:w="5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15E980" w14:textId="77777777" w:rsidR="00D74C4F" w:rsidRDefault="00D74C4F">
            <w:pPr>
              <w:jc w:val="both"/>
            </w:pPr>
            <w:r>
              <w:t>I</w:t>
            </w:r>
          </w:p>
        </w:tc>
      </w:tr>
      <w:tr w:rsidR="00D74C4F" w14:paraId="0B1DEA2A" w14:textId="77777777" w:rsidTr="00D74C4F"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245BC3" w14:textId="712D7B14" w:rsidR="00D74C4F" w:rsidRPr="00D74C4F" w:rsidRDefault="00D74C4F">
            <w:pPr>
              <w:jc w:val="both"/>
              <w:rPr>
                <w:lang w:val="en-US"/>
              </w:rPr>
            </w:pPr>
            <w:r>
              <w:t>Комментарий (</w:t>
            </w:r>
            <w:r>
              <w:rPr>
                <w:lang w:val="en-US"/>
              </w:rPr>
              <w:t>#)</w:t>
            </w:r>
          </w:p>
        </w:tc>
        <w:tc>
          <w:tcPr>
            <w:tcW w:w="5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E11CE2" w14:textId="16699F59" w:rsidR="00D74C4F" w:rsidRDefault="00D74C4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</w:tr>
      <w:tr w:rsidR="00D74C4F" w14:paraId="2DF9EA40" w14:textId="77777777" w:rsidTr="00D74C4F"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9AE90F" w14:textId="5BEED975" w:rsidR="00D74C4F" w:rsidRPr="00D74C4F" w:rsidRDefault="00D74C4F">
            <w:pPr>
              <w:jc w:val="both"/>
              <w:rPr>
                <w:lang w:val="en-US"/>
              </w:rPr>
            </w:pPr>
            <w:r>
              <w:t>Литерал</w:t>
            </w:r>
            <w:r>
              <w:rPr>
                <w:lang w:val="en-US"/>
              </w:rPr>
              <w:t>(‘)</w:t>
            </w:r>
          </w:p>
        </w:tc>
        <w:tc>
          <w:tcPr>
            <w:tcW w:w="5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EB8929" w14:textId="7CA192A2" w:rsidR="00D74C4F" w:rsidRPr="00D74C4F" w:rsidRDefault="00D74C4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</w:t>
            </w:r>
          </w:p>
        </w:tc>
      </w:tr>
      <w:tr w:rsidR="00D74C4F" w14:paraId="084C78CF" w14:textId="77777777" w:rsidTr="00D74C4F">
        <w:tc>
          <w:tcPr>
            <w:tcW w:w="4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125412" w14:textId="77777777" w:rsidR="00D74C4F" w:rsidRDefault="00D74C4F">
            <w:pPr>
              <w:jc w:val="both"/>
            </w:pPr>
            <w:r>
              <w:t>Перевод строки</w:t>
            </w:r>
          </w:p>
        </w:tc>
        <w:tc>
          <w:tcPr>
            <w:tcW w:w="54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302D73" w14:textId="0A38598F" w:rsidR="00D74C4F" w:rsidRPr="00D74C4F" w:rsidRDefault="00D74C4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BR</w:t>
            </w:r>
          </w:p>
        </w:tc>
      </w:tr>
    </w:tbl>
    <w:p w14:paraId="62DB0D5E" w14:textId="78398E25" w:rsidR="00D61924" w:rsidRPr="000664AC" w:rsidRDefault="00D61924" w:rsidP="00D6192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35" w:name="_Toc91021669"/>
      <w:r w:rsidRPr="00D61924">
        <w:rPr>
          <w:rFonts w:ascii="Times New Roman" w:hAnsi="Times New Roman" w:cs="Times New Roman"/>
          <w:b/>
          <w:color w:val="auto"/>
          <w:sz w:val="28"/>
          <w:szCs w:val="28"/>
        </w:rPr>
        <w:t>3.3 Удаление избыточных символов</w:t>
      </w:r>
      <w:bookmarkEnd w:id="35"/>
    </w:p>
    <w:p w14:paraId="54D39791" w14:textId="78E188F6" w:rsidR="00EC4ECB" w:rsidRPr="003126DA" w:rsidRDefault="00D61924" w:rsidP="003126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, пробела и все символы, идущие после символа начала комментария (</w:t>
      </w:r>
      <w:r w:rsidRPr="00D61924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</w:rPr>
        <w:t>), если он не включен в строковый литерал. Избыточные символы удаляются перед этапом разбиения исходного кода на лексемы.</w:t>
      </w:r>
    </w:p>
    <w:p w14:paraId="7A283225" w14:textId="23A0ED90" w:rsidR="0094391C" w:rsidRDefault="00240D93" w:rsidP="00240D9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6" w:name="_Toc91021670"/>
      <w:r w:rsidRPr="00240D93">
        <w:rPr>
          <w:rFonts w:ascii="Times New Roman" w:hAnsi="Times New Roman" w:cs="Times New Roman"/>
          <w:b/>
          <w:color w:val="auto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36"/>
    </w:p>
    <w:p w14:paraId="39196DA6" w14:textId="4DD7E849" w:rsidR="00240D93" w:rsidRDefault="00240D93" w:rsidP="00240D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0D93">
        <w:rPr>
          <w:rFonts w:ascii="Times New Roman" w:hAnsi="Times New Roman" w:cs="Times New Roman"/>
          <w:sz w:val="28"/>
          <w:szCs w:val="28"/>
        </w:rPr>
        <w:t>Лексемы – это</w:t>
      </w:r>
      <w:r>
        <w:rPr>
          <w:rFonts w:ascii="Times New Roman" w:hAnsi="Times New Roman" w:cs="Times New Roman"/>
          <w:sz w:val="28"/>
          <w:szCs w:val="28"/>
        </w:rPr>
        <w:t xml:space="preserve"> специальные символы, которые соответствуют ключевым словам, символам арифметических и логических операций, сепараторам и т.д. Они необходимы для упрощения дальнейшего анализа исходного кода программы. Соответствие цепочек символов и лексем приведено в таблице 3.1.</w:t>
      </w:r>
    </w:p>
    <w:p w14:paraId="6EF72670" w14:textId="61ED5514" w:rsidR="00D66D5C" w:rsidRPr="00D66D5C" w:rsidRDefault="00D66D5C" w:rsidP="00D66D5C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 xml:space="preserve">Соответствие </w:t>
      </w:r>
      <w:r>
        <w:rPr>
          <w:rFonts w:ascii="Times New Roman" w:hAnsi="Times New Roman" w:cs="Times New Roman"/>
          <w:sz w:val="28"/>
          <w:szCs w:val="24"/>
        </w:rPr>
        <w:t>цепочек с лексемами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89"/>
        <w:gridCol w:w="3994"/>
        <w:gridCol w:w="3342"/>
      </w:tblGrid>
      <w:tr w:rsidR="003839B6" w14:paraId="469C73C4" w14:textId="77777777" w:rsidTr="0025142E">
        <w:tc>
          <w:tcPr>
            <w:tcW w:w="2689" w:type="dxa"/>
          </w:tcPr>
          <w:p w14:paraId="472E1942" w14:textId="085AC60F" w:rsidR="003839B6" w:rsidRDefault="003839B6" w:rsidP="003839B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цепочки</w:t>
            </w:r>
          </w:p>
        </w:tc>
        <w:tc>
          <w:tcPr>
            <w:tcW w:w="3994" w:type="dxa"/>
          </w:tcPr>
          <w:p w14:paraId="4E8BCED8" w14:textId="3496F0B4" w:rsidR="003839B6" w:rsidRDefault="003839B6" w:rsidP="003839B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почка</w:t>
            </w:r>
          </w:p>
        </w:tc>
        <w:tc>
          <w:tcPr>
            <w:tcW w:w="3342" w:type="dxa"/>
          </w:tcPr>
          <w:p w14:paraId="648B1473" w14:textId="7BC947C5" w:rsidR="003839B6" w:rsidRDefault="003839B6" w:rsidP="003839B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</w:tr>
      <w:tr w:rsidR="003839B6" w14:paraId="0A13664A" w14:textId="77777777" w:rsidTr="0025142E">
        <w:tc>
          <w:tcPr>
            <w:tcW w:w="2689" w:type="dxa"/>
            <w:vMerge w:val="restart"/>
          </w:tcPr>
          <w:p w14:paraId="7B1206EF" w14:textId="2655DD89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3994" w:type="dxa"/>
          </w:tcPr>
          <w:p w14:paraId="7DA0EBC4" w14:textId="2B64991B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t</w:t>
            </w:r>
          </w:p>
        </w:tc>
        <w:tc>
          <w:tcPr>
            <w:tcW w:w="3342" w:type="dxa"/>
          </w:tcPr>
          <w:p w14:paraId="2181C29B" w14:textId="260F4B29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</w:tr>
      <w:tr w:rsidR="003839B6" w14:paraId="59FD156A" w14:textId="77777777" w:rsidTr="0025142E">
        <w:tc>
          <w:tcPr>
            <w:tcW w:w="2689" w:type="dxa"/>
            <w:vMerge/>
          </w:tcPr>
          <w:p w14:paraId="2547DE48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14:paraId="512728E0" w14:textId="67FC1103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, string, bool</w:t>
            </w:r>
          </w:p>
        </w:tc>
        <w:tc>
          <w:tcPr>
            <w:tcW w:w="3342" w:type="dxa"/>
          </w:tcPr>
          <w:p w14:paraId="66580678" w14:textId="538707E0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3839B6" w14:paraId="286FADE1" w14:textId="77777777" w:rsidTr="0025142E">
        <w:tc>
          <w:tcPr>
            <w:tcW w:w="2689" w:type="dxa"/>
            <w:vMerge/>
          </w:tcPr>
          <w:p w14:paraId="5D2B6BF5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14:paraId="65D977C9" w14:textId="58D19DA4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342" w:type="dxa"/>
          </w:tcPr>
          <w:p w14:paraId="62D5356E" w14:textId="7E45FDEE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3839B6" w14:paraId="7ABE04B5" w14:textId="77777777" w:rsidTr="0025142E">
        <w:tc>
          <w:tcPr>
            <w:tcW w:w="2689" w:type="dxa"/>
            <w:vMerge/>
          </w:tcPr>
          <w:p w14:paraId="5F6E604F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14:paraId="2871B328" w14:textId="17A24ACC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342" w:type="dxa"/>
          </w:tcPr>
          <w:p w14:paraId="2CF2D40F" w14:textId="6C16767E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3839B6" w14:paraId="700BE0DC" w14:textId="77777777" w:rsidTr="0025142E">
        <w:tc>
          <w:tcPr>
            <w:tcW w:w="2689" w:type="dxa"/>
            <w:vMerge/>
          </w:tcPr>
          <w:p w14:paraId="66C79BF9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14:paraId="12B781FE" w14:textId="7427ABDC" w:rsidR="003839B6" w:rsidRPr="003839B6" w:rsidRDefault="003126DA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3342" w:type="dxa"/>
          </w:tcPr>
          <w:p w14:paraId="25029B48" w14:textId="396C9B47" w:rsidR="003839B6" w:rsidRPr="003839B6" w:rsidRDefault="003126DA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3839B6" w14:paraId="6C2EB295" w14:textId="77777777" w:rsidTr="0025142E">
        <w:tc>
          <w:tcPr>
            <w:tcW w:w="2689" w:type="dxa"/>
            <w:vMerge/>
          </w:tcPr>
          <w:p w14:paraId="12BE519C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14:paraId="2A4D808D" w14:textId="62215AD2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</w:t>
            </w:r>
          </w:p>
        </w:tc>
        <w:tc>
          <w:tcPr>
            <w:tcW w:w="3342" w:type="dxa"/>
          </w:tcPr>
          <w:p w14:paraId="7A496182" w14:textId="33FD0A51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3839B6" w14:paraId="3FFE3DD1" w14:textId="77777777" w:rsidTr="0025142E">
        <w:tc>
          <w:tcPr>
            <w:tcW w:w="2689" w:type="dxa"/>
            <w:vMerge/>
          </w:tcPr>
          <w:p w14:paraId="5685EFCB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14:paraId="6B4D2DB6" w14:textId="588E9867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</w:p>
        </w:tc>
        <w:tc>
          <w:tcPr>
            <w:tcW w:w="3342" w:type="dxa"/>
          </w:tcPr>
          <w:p w14:paraId="0ADF9FB3" w14:textId="420EABC7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  <w:tr w:rsidR="003839B6" w14:paraId="73FC44FB" w14:textId="77777777" w:rsidTr="0025142E">
        <w:tc>
          <w:tcPr>
            <w:tcW w:w="2689" w:type="dxa"/>
            <w:vMerge/>
          </w:tcPr>
          <w:p w14:paraId="1573BB4F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14:paraId="13E57488" w14:textId="46176FEC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ln</w:t>
            </w:r>
            <w:proofErr w:type="spellEnd"/>
          </w:p>
        </w:tc>
        <w:tc>
          <w:tcPr>
            <w:tcW w:w="3342" w:type="dxa"/>
          </w:tcPr>
          <w:p w14:paraId="64B44D09" w14:textId="3DA21CA6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3839B6" w14:paraId="2D1DFA74" w14:textId="77777777" w:rsidTr="0025142E">
        <w:tc>
          <w:tcPr>
            <w:tcW w:w="2689" w:type="dxa"/>
            <w:vMerge/>
          </w:tcPr>
          <w:p w14:paraId="17963FB6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14:paraId="7A16F936" w14:textId="5AB7894F" w:rsidR="003839B6" w:rsidRPr="003839B6" w:rsidRDefault="003126DA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</w:p>
        </w:tc>
        <w:tc>
          <w:tcPr>
            <w:tcW w:w="3342" w:type="dxa"/>
          </w:tcPr>
          <w:p w14:paraId="5E63937D" w14:textId="18F6802B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</w:p>
        </w:tc>
      </w:tr>
      <w:tr w:rsidR="003839B6" w14:paraId="0F3BADF8" w14:textId="77777777" w:rsidTr="0025142E">
        <w:tc>
          <w:tcPr>
            <w:tcW w:w="2689" w:type="dxa"/>
            <w:vMerge/>
          </w:tcPr>
          <w:p w14:paraId="721DF806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14:paraId="02C0EDC1" w14:textId="1280F261" w:rsidR="003839B6" w:rsidRPr="003839B6" w:rsidRDefault="003126DA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</w:p>
        </w:tc>
        <w:tc>
          <w:tcPr>
            <w:tcW w:w="3342" w:type="dxa"/>
          </w:tcPr>
          <w:p w14:paraId="3E6DA40F" w14:textId="555CAD00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3839B6" w14:paraId="01342EA2" w14:textId="77777777" w:rsidTr="0025142E">
        <w:tc>
          <w:tcPr>
            <w:tcW w:w="2689" w:type="dxa"/>
            <w:vMerge/>
          </w:tcPr>
          <w:p w14:paraId="7F8DB764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14:paraId="7AC16F49" w14:textId="1D321303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</w:p>
        </w:tc>
        <w:tc>
          <w:tcPr>
            <w:tcW w:w="3342" w:type="dxa"/>
          </w:tcPr>
          <w:p w14:paraId="69D73C60" w14:textId="3F407699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</w:t>
            </w:r>
          </w:p>
        </w:tc>
      </w:tr>
      <w:tr w:rsidR="00975837" w14:paraId="41528A06" w14:textId="77777777" w:rsidTr="0025142E">
        <w:tc>
          <w:tcPr>
            <w:tcW w:w="2689" w:type="dxa"/>
            <w:vMerge w:val="restart"/>
          </w:tcPr>
          <w:p w14:paraId="49EDA4B7" w14:textId="008A768E" w:rsidR="00975837" w:rsidRPr="00975837" w:rsidRDefault="00A2599D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ные</w:t>
            </w:r>
          </w:p>
        </w:tc>
        <w:tc>
          <w:tcPr>
            <w:tcW w:w="3994" w:type="dxa"/>
          </w:tcPr>
          <w:p w14:paraId="3CD4CC3C" w14:textId="544875DC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3342" w:type="dxa"/>
          </w:tcPr>
          <w:p w14:paraId="4AABF13D" w14:textId="7C171676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975837" w14:paraId="3479D9E7" w14:textId="77777777" w:rsidTr="0025142E">
        <w:tc>
          <w:tcPr>
            <w:tcW w:w="2689" w:type="dxa"/>
            <w:vMerge/>
          </w:tcPr>
          <w:p w14:paraId="1685F25B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14:paraId="2BAF4F4C" w14:textId="09256EC4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342" w:type="dxa"/>
          </w:tcPr>
          <w:p w14:paraId="7F81DFF6" w14:textId="7A93052A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</w:tbl>
    <w:p w14:paraId="72C72F46" w14:textId="5E6D7522" w:rsidR="00BB0279" w:rsidRDefault="00BB0279"/>
    <w:p w14:paraId="283377FD" w14:textId="0E3CE2E6" w:rsidR="00BB0279" w:rsidRDefault="00BB0279">
      <w:r>
        <w:lastRenderedPageBreak/>
        <w:t>Продолжение таблицы 3.1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89"/>
        <w:gridCol w:w="3994"/>
        <w:gridCol w:w="3342"/>
      </w:tblGrid>
      <w:tr w:rsidR="00975837" w14:paraId="451D2475" w14:textId="77777777" w:rsidTr="0025142E">
        <w:tc>
          <w:tcPr>
            <w:tcW w:w="2689" w:type="dxa"/>
            <w:vMerge w:val="restart"/>
          </w:tcPr>
          <w:p w14:paraId="41A93E5F" w14:textId="226D408A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параторы</w:t>
            </w:r>
          </w:p>
        </w:tc>
        <w:tc>
          <w:tcPr>
            <w:tcW w:w="3994" w:type="dxa"/>
          </w:tcPr>
          <w:p w14:paraId="14CA98FB" w14:textId="59E10514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342" w:type="dxa"/>
          </w:tcPr>
          <w:p w14:paraId="3B5BA030" w14:textId="43DBF59E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975837" w14:paraId="22C1A616" w14:textId="77777777" w:rsidTr="0025142E">
        <w:tc>
          <w:tcPr>
            <w:tcW w:w="2689" w:type="dxa"/>
            <w:vMerge/>
          </w:tcPr>
          <w:p w14:paraId="0A0C803D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14:paraId="1CA04E92" w14:textId="288CA9BB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342" w:type="dxa"/>
          </w:tcPr>
          <w:p w14:paraId="4CF30989" w14:textId="686A93D9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975837" w14:paraId="7D95F449" w14:textId="77777777" w:rsidTr="0025142E">
        <w:tc>
          <w:tcPr>
            <w:tcW w:w="2689" w:type="dxa"/>
            <w:vMerge/>
          </w:tcPr>
          <w:p w14:paraId="7A0D613F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14:paraId="6E58A41F" w14:textId="37584021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342" w:type="dxa"/>
          </w:tcPr>
          <w:p w14:paraId="599D2B60" w14:textId="5BB6E9C9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975837" w14:paraId="4816F4C8" w14:textId="77777777" w:rsidTr="0025142E">
        <w:tc>
          <w:tcPr>
            <w:tcW w:w="2689" w:type="dxa"/>
            <w:vMerge/>
          </w:tcPr>
          <w:p w14:paraId="7CC9A2BB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14:paraId="5E74D6D8" w14:textId="4FA0F99E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342" w:type="dxa"/>
          </w:tcPr>
          <w:p w14:paraId="43630080" w14:textId="1333AAD3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975837" w14:paraId="5BE18B7E" w14:textId="77777777" w:rsidTr="0025142E">
        <w:tc>
          <w:tcPr>
            <w:tcW w:w="2689" w:type="dxa"/>
            <w:vMerge/>
          </w:tcPr>
          <w:p w14:paraId="33B98508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14:paraId="6F315EB7" w14:textId="6D95151C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342" w:type="dxa"/>
          </w:tcPr>
          <w:p w14:paraId="540B9860" w14:textId="7C720D73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975837" w14:paraId="52BCD925" w14:textId="77777777" w:rsidTr="0025142E">
        <w:tc>
          <w:tcPr>
            <w:tcW w:w="2689" w:type="dxa"/>
            <w:vMerge/>
          </w:tcPr>
          <w:p w14:paraId="76B13AD6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14:paraId="082B0A53" w14:textId="0B57D6E6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</w:tcPr>
          <w:p w14:paraId="7637B8E3" w14:textId="1DA079B2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D66D5C" w14:paraId="64A5B909" w14:textId="77777777" w:rsidTr="0025142E">
        <w:tc>
          <w:tcPr>
            <w:tcW w:w="2689" w:type="dxa"/>
            <w:vMerge w:val="restart"/>
          </w:tcPr>
          <w:p w14:paraId="31E343DF" w14:textId="3B4DA0A2" w:rsidR="00D66D5C" w:rsidRPr="0025142E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</w:p>
        </w:tc>
        <w:tc>
          <w:tcPr>
            <w:tcW w:w="3994" w:type="dxa"/>
          </w:tcPr>
          <w:p w14:paraId="76AF9D45" w14:textId="38594364" w:rsidR="00D66D5C" w:rsidRPr="0025142E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ифметические (+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/,*,%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 и логические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&gt;, &lt;, ~, !)</w:t>
            </w:r>
          </w:p>
        </w:tc>
        <w:tc>
          <w:tcPr>
            <w:tcW w:w="3342" w:type="dxa"/>
          </w:tcPr>
          <w:p w14:paraId="4A316969" w14:textId="58AB37A0" w:rsidR="00D66D5C" w:rsidRPr="0025142E" w:rsidRDefault="003126DA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D66D5C" w14:paraId="4B077AFD" w14:textId="77777777" w:rsidTr="0025142E">
        <w:tc>
          <w:tcPr>
            <w:tcW w:w="2689" w:type="dxa"/>
            <w:vMerge/>
          </w:tcPr>
          <w:p w14:paraId="44B86A95" w14:textId="77777777" w:rsidR="00D66D5C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14:paraId="71DDA793" w14:textId="6F0957B6" w:rsidR="00D66D5C" w:rsidRPr="0025142E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я (=)</w:t>
            </w:r>
          </w:p>
        </w:tc>
        <w:tc>
          <w:tcPr>
            <w:tcW w:w="3342" w:type="dxa"/>
          </w:tcPr>
          <w:p w14:paraId="5F729D40" w14:textId="1D959148" w:rsidR="00D66D5C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</w:tr>
    </w:tbl>
    <w:p w14:paraId="3B2D5B90" w14:textId="561E6985" w:rsidR="00C56B7C" w:rsidRDefault="00C56B7C" w:rsidP="00240D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C2F4B9" w14:textId="2F6FA33E" w:rsidR="00C56B7C" w:rsidRDefault="00C56B7C" w:rsidP="00240D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реализации таблицы лексем представлен в приложении Б.</w:t>
      </w:r>
    </w:p>
    <w:p w14:paraId="68D63FA3" w14:textId="6CB1F2F6" w:rsidR="00C56B7C" w:rsidRPr="003E78B0" w:rsidRDefault="00C56B7C" w:rsidP="00240D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 приложении В находятся конечные автоматы</w:t>
      </w:r>
      <w:r w:rsidR="003E78B0" w:rsidRPr="003E78B0">
        <w:rPr>
          <w:rFonts w:ascii="Times New Roman" w:hAnsi="Times New Roman" w:cs="Times New Roman"/>
          <w:sz w:val="28"/>
          <w:szCs w:val="28"/>
        </w:rPr>
        <w:t xml:space="preserve"> </w:t>
      </w:r>
      <w:r w:rsidR="003E78B0">
        <w:rPr>
          <w:rFonts w:ascii="Times New Roman" w:hAnsi="Times New Roman" w:cs="Times New Roman"/>
          <w:sz w:val="28"/>
          <w:szCs w:val="28"/>
        </w:rPr>
        <w:t>ключевых слов.</w:t>
      </w:r>
    </w:p>
    <w:p w14:paraId="6D7CED9A" w14:textId="728EB6F1" w:rsidR="002454CD" w:rsidRDefault="002454CD" w:rsidP="002454C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7" w:name="_Toc91021671"/>
      <w:r w:rsidRPr="002454CD">
        <w:rPr>
          <w:rFonts w:ascii="Times New Roman" w:hAnsi="Times New Roman" w:cs="Times New Roman"/>
          <w:b/>
          <w:color w:val="auto"/>
          <w:sz w:val="28"/>
          <w:szCs w:val="28"/>
        </w:rPr>
        <w:t>3.5 Основные структуры данных</w:t>
      </w:r>
      <w:bookmarkEnd w:id="37"/>
    </w:p>
    <w:p w14:paraId="680D3947" w14:textId="599E2265" w:rsidR="002454CD" w:rsidRDefault="002454CD" w:rsidP="00E9046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0465">
        <w:rPr>
          <w:rFonts w:ascii="Times New Roman" w:hAnsi="Times New Roman" w:cs="Times New Roman"/>
          <w:sz w:val="28"/>
          <w:szCs w:val="28"/>
        </w:rPr>
        <w:t>Основн</w:t>
      </w:r>
      <w:r w:rsidR="00E90465" w:rsidRPr="00E90465">
        <w:rPr>
          <w:rFonts w:ascii="Times New Roman" w:hAnsi="Times New Roman" w:cs="Times New Roman"/>
          <w:sz w:val="28"/>
          <w:szCs w:val="28"/>
        </w:rPr>
        <w:t>ая</w:t>
      </w:r>
      <w:r w:rsidRPr="00E90465">
        <w:rPr>
          <w:rFonts w:ascii="Times New Roman" w:hAnsi="Times New Roman" w:cs="Times New Roman"/>
          <w:sz w:val="28"/>
          <w:szCs w:val="28"/>
        </w:rPr>
        <w:t xml:space="preserve"> структур</w:t>
      </w:r>
      <w:r w:rsidR="00E90465" w:rsidRPr="00E90465">
        <w:rPr>
          <w:rFonts w:ascii="Times New Roman" w:hAnsi="Times New Roman" w:cs="Times New Roman"/>
          <w:sz w:val="28"/>
          <w:szCs w:val="28"/>
        </w:rPr>
        <w:t>а</w:t>
      </w:r>
      <w:r w:rsidRPr="00E90465">
        <w:rPr>
          <w:rFonts w:ascii="Times New Roman" w:hAnsi="Times New Roman" w:cs="Times New Roman"/>
          <w:sz w:val="28"/>
          <w:szCs w:val="28"/>
        </w:rPr>
        <w:t xml:space="preserve"> данных, используем</w:t>
      </w:r>
      <w:r w:rsidR="00E90465" w:rsidRPr="00E90465">
        <w:rPr>
          <w:rFonts w:ascii="Times New Roman" w:hAnsi="Times New Roman" w:cs="Times New Roman"/>
          <w:sz w:val="28"/>
          <w:szCs w:val="28"/>
        </w:rPr>
        <w:t>ая</w:t>
      </w:r>
      <w:r w:rsidRPr="00E90465">
        <w:rPr>
          <w:rFonts w:ascii="Times New Roman" w:hAnsi="Times New Roman" w:cs="Times New Roman"/>
          <w:sz w:val="28"/>
          <w:szCs w:val="28"/>
        </w:rPr>
        <w:t xml:space="preserve"> для хранения таблицы идентификаторов</w:t>
      </w:r>
      <w:r w:rsidR="00E90465" w:rsidRPr="00E90465">
        <w:rPr>
          <w:rFonts w:ascii="Times New Roman" w:hAnsi="Times New Roman" w:cs="Times New Roman"/>
          <w:sz w:val="28"/>
          <w:szCs w:val="28"/>
        </w:rPr>
        <w:t xml:space="preserve"> представлена </w:t>
      </w:r>
      <w:r w:rsidR="003E78B0">
        <w:rPr>
          <w:rFonts w:ascii="Times New Roman" w:hAnsi="Times New Roman" w:cs="Times New Roman"/>
          <w:sz w:val="28"/>
          <w:szCs w:val="28"/>
        </w:rPr>
        <w:t xml:space="preserve">в </w:t>
      </w:r>
      <w:r w:rsidR="00170D5D">
        <w:rPr>
          <w:rFonts w:ascii="Times New Roman" w:hAnsi="Times New Roman" w:cs="Times New Roman"/>
          <w:sz w:val="28"/>
          <w:szCs w:val="28"/>
        </w:rPr>
        <w:t>листинге</w:t>
      </w:r>
      <w:r w:rsidR="00E90465" w:rsidRPr="00E90465">
        <w:rPr>
          <w:rFonts w:ascii="Times New Roman" w:hAnsi="Times New Roman" w:cs="Times New Roman"/>
          <w:sz w:val="28"/>
          <w:szCs w:val="28"/>
        </w:rPr>
        <w:t xml:space="preserve"> 3.</w:t>
      </w:r>
      <w:r w:rsidR="00170D5D">
        <w:rPr>
          <w:rFonts w:ascii="Times New Roman" w:hAnsi="Times New Roman" w:cs="Times New Roman"/>
          <w:sz w:val="28"/>
          <w:szCs w:val="28"/>
        </w:rPr>
        <w:t>1</w:t>
      </w:r>
      <w:r w:rsidR="00E90465" w:rsidRPr="00E90465">
        <w:rPr>
          <w:rFonts w:ascii="Times New Roman" w:hAnsi="Times New Roman" w:cs="Times New Roman"/>
          <w:sz w:val="28"/>
          <w:szCs w:val="28"/>
        </w:rPr>
        <w:t>.</w:t>
      </w:r>
      <w:r w:rsidRPr="00E9046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88E2963" w14:textId="77777777" w:rsidR="00D74C4F" w:rsidRDefault="00D74C4F" w:rsidP="00E90465">
      <w:pPr>
        <w:pStyle w:val="a7"/>
        <w:spacing w:before="280" w:after="280"/>
        <w:ind w:firstLine="709"/>
        <w:jc w:val="center"/>
        <w:rPr>
          <w:rFonts w:cs="Times New Roman"/>
          <w:i w:val="0"/>
          <w:color w:val="000000"/>
          <w:sz w:val="28"/>
          <w:szCs w:val="28"/>
        </w:rPr>
      </w:pPr>
      <w:r w:rsidRPr="00D74C4F">
        <w:rPr>
          <w:rFonts w:cs="Times New Roman"/>
          <w:i w:val="0"/>
          <w:noProof/>
          <w:color w:val="000000"/>
          <w:sz w:val="28"/>
          <w:szCs w:val="28"/>
        </w:rPr>
        <w:drawing>
          <wp:inline distT="0" distB="0" distL="0" distR="0" wp14:anchorId="267491D2" wp14:editId="610AEE44">
            <wp:extent cx="4191585" cy="3038899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3038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53308" w14:textId="7B63A3C1" w:rsidR="00E90465" w:rsidRPr="00E90465" w:rsidRDefault="00170D5D" w:rsidP="00E90465">
      <w:pPr>
        <w:pStyle w:val="a7"/>
        <w:spacing w:before="280" w:after="280"/>
        <w:ind w:firstLine="709"/>
        <w:jc w:val="center"/>
        <w:rPr>
          <w:rFonts w:cs="Times New Roman"/>
          <w:i w:val="0"/>
          <w:color w:val="000000"/>
          <w:sz w:val="28"/>
          <w:szCs w:val="28"/>
        </w:rPr>
      </w:pPr>
      <w:r>
        <w:rPr>
          <w:rFonts w:cs="Times New Roman"/>
          <w:i w:val="0"/>
          <w:color w:val="000000"/>
          <w:sz w:val="28"/>
          <w:szCs w:val="28"/>
        </w:rPr>
        <w:t xml:space="preserve">Листинг </w:t>
      </w:r>
      <w:r w:rsidR="00E90465" w:rsidRPr="00E90465">
        <w:rPr>
          <w:rFonts w:cs="Times New Roman"/>
          <w:i w:val="0"/>
          <w:color w:val="000000"/>
          <w:sz w:val="28"/>
          <w:szCs w:val="28"/>
        </w:rPr>
        <w:t>3.</w:t>
      </w:r>
      <w:r>
        <w:rPr>
          <w:rFonts w:cs="Times New Roman"/>
          <w:i w:val="0"/>
          <w:color w:val="000000"/>
          <w:sz w:val="28"/>
          <w:szCs w:val="28"/>
        </w:rPr>
        <w:t>1</w:t>
      </w:r>
      <w:r w:rsidR="00E90465" w:rsidRPr="00E90465">
        <w:rPr>
          <w:rFonts w:cs="Times New Roman"/>
          <w:i w:val="0"/>
          <w:color w:val="000000"/>
          <w:sz w:val="28"/>
          <w:szCs w:val="28"/>
        </w:rPr>
        <w:t>. — Структура таблицы идентификаторов</w:t>
      </w:r>
    </w:p>
    <w:p w14:paraId="31A6F0C5" w14:textId="31569E22" w:rsidR="00E90465" w:rsidRDefault="00E90465" w:rsidP="00E9046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0465">
        <w:rPr>
          <w:rFonts w:ascii="Times New Roman" w:hAnsi="Times New Roman" w:cs="Times New Roman"/>
          <w:sz w:val="28"/>
          <w:szCs w:val="28"/>
        </w:rPr>
        <w:t xml:space="preserve">Основная структура данных, используемая для хранения таблицы </w:t>
      </w:r>
      <w:r>
        <w:rPr>
          <w:rFonts w:ascii="Times New Roman" w:hAnsi="Times New Roman" w:cs="Times New Roman"/>
          <w:sz w:val="28"/>
          <w:szCs w:val="28"/>
        </w:rPr>
        <w:t>лексем</w:t>
      </w:r>
      <w:r w:rsidRPr="00E90465">
        <w:rPr>
          <w:rFonts w:ascii="Times New Roman" w:hAnsi="Times New Roman" w:cs="Times New Roman"/>
          <w:sz w:val="28"/>
          <w:szCs w:val="28"/>
        </w:rPr>
        <w:t xml:space="preserve"> представлена </w:t>
      </w:r>
      <w:r w:rsidR="003E78B0">
        <w:rPr>
          <w:rFonts w:ascii="Times New Roman" w:hAnsi="Times New Roman" w:cs="Times New Roman"/>
          <w:sz w:val="28"/>
          <w:szCs w:val="28"/>
        </w:rPr>
        <w:t>в</w:t>
      </w:r>
      <w:r w:rsidRPr="00E90465">
        <w:rPr>
          <w:rFonts w:ascii="Times New Roman" w:hAnsi="Times New Roman" w:cs="Times New Roman"/>
          <w:sz w:val="28"/>
          <w:szCs w:val="28"/>
        </w:rPr>
        <w:t xml:space="preserve"> </w:t>
      </w:r>
      <w:r w:rsidR="003E78B0">
        <w:rPr>
          <w:rFonts w:ascii="Times New Roman" w:hAnsi="Times New Roman" w:cs="Times New Roman"/>
          <w:sz w:val="28"/>
          <w:szCs w:val="28"/>
        </w:rPr>
        <w:t>листинге</w:t>
      </w:r>
      <w:r w:rsidRPr="00E90465">
        <w:rPr>
          <w:rFonts w:ascii="Times New Roman" w:hAnsi="Times New Roman" w:cs="Times New Roman"/>
          <w:sz w:val="28"/>
          <w:szCs w:val="28"/>
        </w:rPr>
        <w:t xml:space="preserve"> 3.</w:t>
      </w:r>
      <w:r w:rsidR="003E78B0">
        <w:rPr>
          <w:rFonts w:ascii="Times New Roman" w:hAnsi="Times New Roman" w:cs="Times New Roman"/>
          <w:sz w:val="28"/>
          <w:szCs w:val="28"/>
        </w:rPr>
        <w:t>2</w:t>
      </w:r>
      <w:r w:rsidRPr="00E90465">
        <w:rPr>
          <w:rFonts w:ascii="Times New Roman" w:hAnsi="Times New Roman" w:cs="Times New Roman"/>
          <w:sz w:val="28"/>
          <w:szCs w:val="28"/>
        </w:rPr>
        <w:t>.</w:t>
      </w:r>
    </w:p>
    <w:p w14:paraId="5BA91F23" w14:textId="77777777" w:rsidR="00D74C4F" w:rsidRDefault="00D74C4F" w:rsidP="003A5729">
      <w:pPr>
        <w:pStyle w:val="a7"/>
        <w:spacing w:before="280" w:after="280"/>
        <w:ind w:firstLine="709"/>
        <w:jc w:val="center"/>
        <w:rPr>
          <w:rFonts w:cs="Times New Roman"/>
          <w:i w:val="0"/>
          <w:color w:val="000000"/>
          <w:sz w:val="28"/>
          <w:szCs w:val="28"/>
        </w:rPr>
      </w:pPr>
      <w:r w:rsidRPr="00D74C4F">
        <w:rPr>
          <w:rFonts w:cs="Times New Roman"/>
          <w:i w:val="0"/>
          <w:noProof/>
          <w:color w:val="000000"/>
          <w:sz w:val="28"/>
          <w:szCs w:val="28"/>
        </w:rPr>
        <w:lastRenderedPageBreak/>
        <w:drawing>
          <wp:inline distT="0" distB="0" distL="0" distR="0" wp14:anchorId="0BE5E496" wp14:editId="0D7F0199">
            <wp:extent cx="1943371" cy="2333951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43371" cy="2333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2A3E9A" w14:textId="5C6CF969" w:rsidR="00E90465" w:rsidRDefault="00535A9D" w:rsidP="003A5729">
      <w:pPr>
        <w:pStyle w:val="a7"/>
        <w:spacing w:before="280" w:after="280"/>
        <w:ind w:firstLine="709"/>
        <w:jc w:val="center"/>
        <w:rPr>
          <w:rFonts w:cs="Times New Roman"/>
          <w:i w:val="0"/>
          <w:color w:val="000000"/>
          <w:sz w:val="28"/>
          <w:szCs w:val="28"/>
        </w:rPr>
      </w:pPr>
      <w:r>
        <w:rPr>
          <w:rFonts w:cs="Times New Roman"/>
          <w:i w:val="0"/>
          <w:color w:val="000000"/>
          <w:sz w:val="28"/>
          <w:szCs w:val="28"/>
        </w:rPr>
        <w:t>Листинг</w:t>
      </w:r>
      <w:r w:rsidR="00E90465" w:rsidRPr="00E90465">
        <w:rPr>
          <w:rFonts w:cs="Times New Roman"/>
          <w:i w:val="0"/>
          <w:color w:val="000000"/>
          <w:sz w:val="28"/>
          <w:szCs w:val="28"/>
        </w:rPr>
        <w:t xml:space="preserve"> 3.</w:t>
      </w:r>
      <w:r>
        <w:rPr>
          <w:rFonts w:cs="Times New Roman"/>
          <w:i w:val="0"/>
          <w:color w:val="000000"/>
          <w:sz w:val="28"/>
          <w:szCs w:val="28"/>
        </w:rPr>
        <w:t>2</w:t>
      </w:r>
      <w:r w:rsidR="00E90465" w:rsidRPr="00E90465">
        <w:rPr>
          <w:rFonts w:cs="Times New Roman"/>
          <w:i w:val="0"/>
          <w:color w:val="000000"/>
          <w:sz w:val="28"/>
          <w:szCs w:val="28"/>
        </w:rPr>
        <w:t xml:space="preserve">. — Структура таблицы </w:t>
      </w:r>
      <w:r w:rsidR="00E90465">
        <w:rPr>
          <w:rFonts w:cs="Times New Roman"/>
          <w:i w:val="0"/>
          <w:color w:val="000000"/>
          <w:sz w:val="28"/>
          <w:szCs w:val="28"/>
        </w:rPr>
        <w:t>лексем</w:t>
      </w:r>
    </w:p>
    <w:p w14:paraId="32098B82" w14:textId="66876298" w:rsidR="003A5729" w:rsidRDefault="003A5729" w:rsidP="003A572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8" w:name="_Toc91021672"/>
      <w:r w:rsidRPr="002454CD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6</w:t>
      </w:r>
      <w:r w:rsidRPr="002454C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Принцип обработки ошибок</w:t>
      </w:r>
      <w:bookmarkEnd w:id="38"/>
    </w:p>
    <w:p w14:paraId="665DA82C" w14:textId="2CB1FB04" w:rsidR="003A5729" w:rsidRDefault="003A5729" w:rsidP="000574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47D">
        <w:rPr>
          <w:rFonts w:ascii="Times New Roman" w:hAnsi="Times New Roman" w:cs="Times New Roman"/>
          <w:sz w:val="28"/>
          <w:szCs w:val="28"/>
        </w:rPr>
        <w:t>При нахождении ошибок,</w:t>
      </w:r>
      <w:r w:rsidR="0005747D" w:rsidRPr="0005747D">
        <w:rPr>
          <w:rFonts w:ascii="Times New Roman" w:hAnsi="Times New Roman" w:cs="Times New Roman"/>
          <w:sz w:val="28"/>
          <w:szCs w:val="28"/>
        </w:rPr>
        <w:t xml:space="preserve"> транслятор пытается продолжить свою работу до завершения текущего этапа, чтобы вывести набор ошибок. При нахождении критической ошибки работа транслятора прекращается.</w:t>
      </w:r>
    </w:p>
    <w:p w14:paraId="351D8C0F" w14:textId="77777777" w:rsidR="0005747D" w:rsidRPr="00E43B89" w:rsidRDefault="0005747D" w:rsidP="0005747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9" w:name="_Toc58811888"/>
      <w:bookmarkStart w:id="40" w:name="_Toc9102167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39"/>
      <w:bookmarkEnd w:id="4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2F7849F" w14:textId="5EAAF5B2" w:rsidR="0005747D" w:rsidRDefault="0005747D" w:rsidP="000574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</w:t>
      </w:r>
      <w:r w:rsidR="00EB4D0D">
        <w:rPr>
          <w:rFonts w:ascii="Times New Roman" w:hAnsi="Times New Roman" w:cs="Times New Roman"/>
          <w:sz w:val="28"/>
          <w:szCs w:val="28"/>
        </w:rPr>
        <w:t xml:space="preserve"> </w:t>
      </w:r>
      <w:r w:rsidR="00BB0279">
        <w:rPr>
          <w:rFonts w:ascii="Times New Roman" w:hAnsi="Times New Roman" w:cs="Times New Roman"/>
          <w:sz w:val="28"/>
          <w:szCs w:val="28"/>
        </w:rPr>
        <w:t xml:space="preserve">на рисунке </w:t>
      </w:r>
      <w:r>
        <w:rPr>
          <w:rFonts w:ascii="Times New Roman" w:hAnsi="Times New Roman" w:cs="Times New Roman"/>
          <w:sz w:val="28"/>
          <w:szCs w:val="28"/>
        </w:rPr>
        <w:t>3.</w:t>
      </w:r>
      <w:r w:rsidR="00EB4D0D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78EB252" w14:textId="77777777" w:rsidR="00D74C4F" w:rsidRDefault="00D74C4F" w:rsidP="0005747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5F39913" w14:textId="00CDA2B9" w:rsidR="00D74C4F" w:rsidRPr="006058BB" w:rsidRDefault="006058BB" w:rsidP="0005747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058B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BE83718" wp14:editId="367322FB">
            <wp:extent cx="6372225" cy="1073785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07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2AD32" w14:textId="0424A893" w:rsidR="00BB0279" w:rsidRPr="00E43B89" w:rsidRDefault="00BB0279" w:rsidP="00BB027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3 – Перечень ошибок лексического анализатора</w:t>
      </w:r>
    </w:p>
    <w:p w14:paraId="36AA92C9" w14:textId="77777777" w:rsidR="0005747D" w:rsidRPr="00E43B89" w:rsidRDefault="0005747D" w:rsidP="0005747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1" w:name="_Toc469951070"/>
      <w:bookmarkStart w:id="42" w:name="_Toc500358580"/>
      <w:bookmarkStart w:id="43" w:name="_Toc58811889"/>
      <w:bookmarkStart w:id="44" w:name="_Toc91021674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41"/>
      <w:bookmarkEnd w:id="42"/>
      <w:bookmarkEnd w:id="43"/>
      <w:bookmarkEnd w:id="44"/>
    </w:p>
    <w:p w14:paraId="28EA6466" w14:textId="6E95DF91" w:rsidR="0005747D" w:rsidRDefault="008A0E88" w:rsidP="00DE031D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753B">
        <w:rPr>
          <w:rFonts w:ascii="Times New Roman" w:hAnsi="Times New Roman" w:cs="Times New Roman"/>
          <w:sz w:val="28"/>
          <w:szCs w:val="28"/>
        </w:rPr>
        <w:t>Входным параметром</w:t>
      </w:r>
      <w:r w:rsidR="00EB4D0D">
        <w:rPr>
          <w:rFonts w:ascii="Times New Roman" w:hAnsi="Times New Roman" w:cs="Times New Roman"/>
          <w:sz w:val="28"/>
          <w:szCs w:val="28"/>
        </w:rPr>
        <w:t xml:space="preserve"> функции</w:t>
      </w:r>
      <w:r w:rsidRPr="0003753B">
        <w:rPr>
          <w:rFonts w:ascii="Times New Roman" w:hAnsi="Times New Roman" w:cs="Times New Roman"/>
          <w:sz w:val="28"/>
          <w:szCs w:val="28"/>
        </w:rPr>
        <w:t xml:space="preserve"> лексического </w:t>
      </w:r>
      <w:r w:rsidRPr="00EB4D0D">
        <w:rPr>
          <w:rFonts w:ascii="Times New Roman" w:hAnsi="Times New Roman" w:cs="Times New Roman"/>
          <w:sz w:val="28"/>
          <w:szCs w:val="28"/>
        </w:rPr>
        <w:t>анализатора является ис</w:t>
      </w:r>
      <w:r w:rsidRPr="0003753B">
        <w:rPr>
          <w:rFonts w:ascii="Times New Roman" w:hAnsi="Times New Roman" w:cs="Times New Roman"/>
          <w:sz w:val="28"/>
          <w:szCs w:val="28"/>
        </w:rPr>
        <w:t>ходный текст программы, написанный на языке</w:t>
      </w:r>
      <w:r w:rsidRPr="008A0E88">
        <w:rPr>
          <w:rFonts w:ascii="Times New Roman" w:hAnsi="Times New Roman" w:cs="Times New Roman"/>
          <w:sz w:val="28"/>
          <w:szCs w:val="28"/>
        </w:rPr>
        <w:t xml:space="preserve"> </w:t>
      </w:r>
      <w:r w:rsidR="00EF3E0E">
        <w:rPr>
          <w:rFonts w:ascii="Times New Roman" w:hAnsi="Times New Roman" w:cs="Times New Roman"/>
          <w:sz w:val="28"/>
          <w:szCs w:val="28"/>
          <w:lang w:val="en-US"/>
        </w:rPr>
        <w:t>ZDA</w:t>
      </w:r>
      <w:r w:rsidR="00EF3E0E" w:rsidRPr="00EF3E0E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>, а также файл протокола</w:t>
      </w:r>
      <w:r w:rsidRPr="0003753B">
        <w:rPr>
          <w:rFonts w:ascii="Times New Roman" w:hAnsi="Times New Roman" w:cs="Times New Roman"/>
          <w:sz w:val="28"/>
          <w:szCs w:val="28"/>
        </w:rPr>
        <w:t>.</w:t>
      </w:r>
    </w:p>
    <w:p w14:paraId="4572995F" w14:textId="77777777" w:rsidR="00DE031D" w:rsidRPr="00E43B89" w:rsidRDefault="00DE031D" w:rsidP="00DE031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5" w:name="_Toc58811890"/>
      <w:bookmarkStart w:id="46" w:name="_Toc9102167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45"/>
      <w:bookmarkEnd w:id="46"/>
    </w:p>
    <w:p w14:paraId="41805D2F" w14:textId="0C729F05" w:rsidR="000A5745" w:rsidRDefault="000A5745" w:rsidP="00DE031D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Лексически анализ выполняется программой, входящей в состав транслятора, называемой лексическим анализатором. Цель лексического анализатора – 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 xml:space="preserve">распознавание цепочек символов языка и деление их на лексемы. Распознавание цепочек происходит благодаря </w:t>
      </w:r>
      <w:r w:rsidR="00273311">
        <w:rPr>
          <w:rFonts w:ascii="Times New Roman" w:eastAsia="Calibri" w:hAnsi="Times New Roman" w:cs="Times New Roman"/>
          <w:color w:val="000000"/>
          <w:sz w:val="28"/>
          <w:szCs w:val="28"/>
        </w:rPr>
        <w:t>конечным автоматам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. </w:t>
      </w:r>
    </w:p>
    <w:p w14:paraId="6B3961AB" w14:textId="56C4F550" w:rsidR="0011095C" w:rsidRDefault="000A5745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Пример.</w:t>
      </w:r>
      <w:r w:rsidR="0027331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Конечный автомат 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для распознавания ключевого слова </w:t>
      </w:r>
      <w:r w:rsidR="00E33F20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string</w:t>
      </w:r>
      <w:r w:rsidR="00CB1E4F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приведен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на рисунке 3.</w:t>
      </w:r>
      <w:r w:rsidR="00013C03">
        <w:rPr>
          <w:rFonts w:ascii="Times New Roman" w:eastAsia="Calibri" w:hAnsi="Times New Roman" w:cs="Times New Roman"/>
          <w:color w:val="000000"/>
          <w:sz w:val="28"/>
          <w:szCs w:val="28"/>
        </w:rPr>
        <w:t>3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. 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S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0 – начальное состояние, 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S</w:t>
      </w:r>
      <w:r w:rsidR="00D74C4F" w:rsidRPr="00E33F20">
        <w:rPr>
          <w:rFonts w:ascii="Times New Roman" w:eastAsia="Calibri" w:hAnsi="Times New Roman" w:cs="Times New Roman"/>
          <w:color w:val="000000"/>
          <w:sz w:val="28"/>
          <w:szCs w:val="28"/>
        </w:rPr>
        <w:t>6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– конечное состояние автомата. </w:t>
      </w:r>
    </w:p>
    <w:p w14:paraId="677B3AD6" w14:textId="77777777" w:rsidR="00D74C4F" w:rsidRDefault="00D74C4F" w:rsidP="00D74C4F">
      <w:pPr>
        <w:pStyle w:val="ad"/>
      </w:pPr>
      <w:r>
        <w:t xml:space="preserve">Рисунок 3.2 Пример графа переходов для цепочки </w:t>
      </w:r>
      <w:r>
        <w:rPr>
          <w:lang w:val="en-US"/>
        </w:rPr>
        <w:t>string</w:t>
      </w:r>
    </w:p>
    <w:p w14:paraId="036C6805" w14:textId="77777777" w:rsidR="00D74C4F" w:rsidRDefault="00D74C4F" w:rsidP="00D74C4F">
      <w:pPr>
        <w:jc w:val="both"/>
      </w:pPr>
    </w:p>
    <w:p w14:paraId="70DF3C30" w14:textId="7D170242" w:rsidR="00D74C4F" w:rsidRDefault="00D74C4F" w:rsidP="00D74C4F">
      <w:pPr>
        <w:tabs>
          <w:tab w:val="left" w:pos="1189"/>
          <w:tab w:val="left" w:pos="2674"/>
          <w:tab w:val="left" w:pos="4343"/>
          <w:tab w:val="left" w:pos="5529"/>
          <w:tab w:val="left" w:pos="7088"/>
          <w:tab w:val="left" w:pos="8505"/>
        </w:tabs>
        <w:ind w:firstLine="708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440F6CD7" wp14:editId="05B49DD1">
                <wp:simplePos x="0" y="0"/>
                <wp:positionH relativeFrom="column">
                  <wp:posOffset>5554980</wp:posOffset>
                </wp:positionH>
                <wp:positionV relativeFrom="paragraph">
                  <wp:posOffset>78740</wp:posOffset>
                </wp:positionV>
                <wp:extent cx="805180" cy="736600"/>
                <wp:effectExtent l="0" t="0" r="13970" b="25400"/>
                <wp:wrapNone/>
                <wp:docPr id="72" name="Овал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5180" cy="7366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905A1DD" w14:textId="77777777" w:rsidR="006C43AE" w:rsidRDefault="006C43AE" w:rsidP="00D74C4F">
                            <w:pPr>
                              <w:spacing w:line="256" w:lineRule="auto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t>S</w:t>
                            </w:r>
                            <w:r>
                              <w:rPr>
                                <w:lang w:val="en-US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40F6CD7" id="Овал 72" o:spid="_x0000_s1026" style="position:absolute;left:0;text-align:left;margin-left:437.4pt;margin-top:6.2pt;width:63.4pt;height:58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" fillcolor="white [3201]" strokecolor="#70ad47 [3209]" strokeweight="1pt">
                <v:stroke joinstyle="miter"/>
                <v:textbox>
                  <w:txbxContent>
                    <w:p w14:paraId="6905A1DD" w14:textId="77777777" w:rsidR="006C43AE" w:rsidRDefault="006C43AE" w:rsidP="00D74C4F">
                      <w:pPr>
                        <w:spacing w:line="256" w:lineRule="auto"/>
                        <w:jc w:val="center"/>
                        <w:rPr>
                          <w:lang w:val="en-US"/>
                        </w:rPr>
                      </w:pPr>
                      <w:r>
                        <w:t>S</w:t>
                      </w:r>
                      <w:r>
                        <w:rPr>
                          <w:lang w:val="en-US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1ECF4E19" wp14:editId="2D555638">
                <wp:simplePos x="0" y="0"/>
                <wp:positionH relativeFrom="column">
                  <wp:posOffset>4593590</wp:posOffset>
                </wp:positionH>
                <wp:positionV relativeFrom="paragraph">
                  <wp:posOffset>72390</wp:posOffset>
                </wp:positionV>
                <wp:extent cx="805180" cy="736600"/>
                <wp:effectExtent l="0" t="0" r="13970" b="25400"/>
                <wp:wrapNone/>
                <wp:docPr id="73" name="Овал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5180" cy="7366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CDE566" w14:textId="77777777" w:rsidR="006C43AE" w:rsidRDefault="006C43AE" w:rsidP="00D74C4F">
                            <w:pPr>
                              <w:spacing w:line="256" w:lineRule="auto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t>S</w:t>
                            </w:r>
                            <w:r>
                              <w:rPr>
                                <w:lang w:val="en-US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ECF4E19" id="Овал 73" o:spid="_x0000_s1027" style="position:absolute;left:0;text-align:left;margin-left:361.7pt;margin-top:5.7pt;width:63.4pt;height:58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" fillcolor="white [3201]" strokecolor="#70ad47 [3209]" strokeweight="1pt">
                <v:stroke joinstyle="miter"/>
                <v:textbox>
                  <w:txbxContent>
                    <w:p w14:paraId="0ECDE566" w14:textId="77777777" w:rsidR="006C43AE" w:rsidRDefault="006C43AE" w:rsidP="00D74C4F">
                      <w:pPr>
                        <w:spacing w:line="256" w:lineRule="auto"/>
                        <w:jc w:val="center"/>
                        <w:rPr>
                          <w:lang w:val="en-US"/>
                        </w:rPr>
                      </w:pPr>
                      <w:r>
                        <w:t>S</w:t>
                      </w:r>
                      <w:r>
                        <w:rPr>
                          <w:lang w:val="en-US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11F3CE55" wp14:editId="3E59BDE4">
                <wp:simplePos x="0" y="0"/>
                <wp:positionH relativeFrom="column">
                  <wp:posOffset>3668395</wp:posOffset>
                </wp:positionH>
                <wp:positionV relativeFrom="paragraph">
                  <wp:posOffset>56515</wp:posOffset>
                </wp:positionV>
                <wp:extent cx="805180" cy="736600"/>
                <wp:effectExtent l="0" t="0" r="13970" b="25400"/>
                <wp:wrapNone/>
                <wp:docPr id="74" name="Овал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5180" cy="7366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D55E72" w14:textId="77777777" w:rsidR="006C43AE" w:rsidRDefault="006C43AE" w:rsidP="00D74C4F">
                            <w:pPr>
                              <w:spacing w:line="256" w:lineRule="auto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t>S</w:t>
                            </w:r>
                            <w:r>
                              <w:rPr>
                                <w:lang w:val="en-US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1F3CE55" id="Овал 74" o:spid="_x0000_s1028" style="position:absolute;left:0;text-align:left;margin-left:288.85pt;margin-top:4.45pt;width:63.4pt;height:58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" fillcolor="white [3201]" strokecolor="#70ad47 [3209]" strokeweight="1pt">
                <v:stroke joinstyle="miter"/>
                <v:textbox>
                  <w:txbxContent>
                    <w:p w14:paraId="16D55E72" w14:textId="77777777" w:rsidR="006C43AE" w:rsidRDefault="006C43AE" w:rsidP="00D74C4F">
                      <w:pPr>
                        <w:spacing w:line="256" w:lineRule="auto"/>
                        <w:jc w:val="center"/>
                        <w:rPr>
                          <w:lang w:val="en-US"/>
                        </w:rPr>
                      </w:pPr>
                      <w:r>
                        <w:t>S</w:t>
                      </w:r>
                      <w:r>
                        <w:rPr>
                          <w:lang w:val="en-US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513F3DAA" wp14:editId="0A8BE775">
                <wp:simplePos x="0" y="0"/>
                <wp:positionH relativeFrom="column">
                  <wp:posOffset>2680970</wp:posOffset>
                </wp:positionH>
                <wp:positionV relativeFrom="paragraph">
                  <wp:posOffset>79375</wp:posOffset>
                </wp:positionV>
                <wp:extent cx="805180" cy="736600"/>
                <wp:effectExtent l="0" t="0" r="13970" b="25400"/>
                <wp:wrapNone/>
                <wp:docPr id="75" name="Овал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5180" cy="7366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01E276" w14:textId="77777777" w:rsidR="006C43AE" w:rsidRDefault="006C43AE" w:rsidP="00D74C4F">
                            <w:pPr>
                              <w:spacing w:line="256" w:lineRule="auto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t>S</w:t>
                            </w: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13F3DAA" id="Овал 75" o:spid="_x0000_s1029" style="position:absolute;left:0;text-align:left;margin-left:211.1pt;margin-top:6.25pt;width:63.4pt;height:58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" fillcolor="white [3201]" strokecolor="#70ad47 [3209]" strokeweight="1pt">
                <v:stroke joinstyle="miter"/>
                <v:textbox>
                  <w:txbxContent>
                    <w:p w14:paraId="7801E276" w14:textId="77777777" w:rsidR="006C43AE" w:rsidRDefault="006C43AE" w:rsidP="00D74C4F">
                      <w:pPr>
                        <w:spacing w:line="256" w:lineRule="auto"/>
                        <w:jc w:val="center"/>
                        <w:rPr>
                          <w:lang w:val="en-US"/>
                        </w:rPr>
                      </w:pPr>
                      <w:r>
                        <w:t>S</w:t>
                      </w:r>
                      <w:r>
                        <w:rPr>
                          <w:lang w:val="en-US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022D71BD" wp14:editId="7371240F">
                <wp:simplePos x="0" y="0"/>
                <wp:positionH relativeFrom="column">
                  <wp:posOffset>855980</wp:posOffset>
                </wp:positionH>
                <wp:positionV relativeFrom="paragraph">
                  <wp:posOffset>70485</wp:posOffset>
                </wp:positionV>
                <wp:extent cx="805180" cy="736600"/>
                <wp:effectExtent l="0" t="0" r="13970" b="25400"/>
                <wp:wrapNone/>
                <wp:docPr id="77" name="Овал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5180" cy="7366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9ADF46" w14:textId="77777777" w:rsidR="006C43AE" w:rsidRDefault="006C43AE" w:rsidP="00D74C4F">
                            <w:pPr>
                              <w:spacing w:line="256" w:lineRule="auto"/>
                              <w:jc w:val="center"/>
                            </w:pPr>
                            <w:r>
                              <w:t>S</w:t>
                            </w: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22D71BD" id="Овал 77" o:spid="_x0000_s1030" style="position:absolute;left:0;text-align:left;margin-left:67.4pt;margin-top:5.55pt;width:63.4pt;height:58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" fillcolor="white [3201]" strokecolor="#70ad47 [3209]" strokeweight="1pt">
                <v:stroke joinstyle="miter"/>
                <v:textbox>
                  <w:txbxContent>
                    <w:p w14:paraId="3C9ADF46" w14:textId="77777777" w:rsidR="006C43AE" w:rsidRDefault="006C43AE" w:rsidP="00D74C4F">
                      <w:pPr>
                        <w:spacing w:line="256" w:lineRule="auto"/>
                        <w:jc w:val="center"/>
                      </w:pPr>
                      <w:r>
                        <w:t>S</w:t>
                      </w: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470FE02" wp14:editId="5E6B53BD">
                <wp:simplePos x="0" y="0"/>
                <wp:positionH relativeFrom="column">
                  <wp:posOffset>-71755</wp:posOffset>
                </wp:positionH>
                <wp:positionV relativeFrom="paragraph">
                  <wp:posOffset>48895</wp:posOffset>
                </wp:positionV>
                <wp:extent cx="805180" cy="736600"/>
                <wp:effectExtent l="0" t="0" r="13970" b="25400"/>
                <wp:wrapNone/>
                <wp:docPr id="78" name="Овал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5180" cy="7366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76403E" w14:textId="77777777" w:rsidR="006C43AE" w:rsidRDefault="006C43AE" w:rsidP="00D74C4F">
                            <w:pPr>
                              <w:spacing w:line="256" w:lineRule="auto"/>
                              <w:jc w:val="center"/>
                            </w:pPr>
                            <w: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470FE02" id="Овал 78" o:spid="_x0000_s1031" style="position:absolute;left:0;text-align:left;margin-left:-5.65pt;margin-top:3.85pt;width:63.4pt;height:58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" fillcolor="white [3201]" strokecolor="#70ad47 [3209]" strokeweight="1pt">
                <v:stroke joinstyle="miter"/>
                <v:textbox>
                  <w:txbxContent>
                    <w:p w14:paraId="3376403E" w14:textId="77777777" w:rsidR="006C43AE" w:rsidRDefault="006C43AE" w:rsidP="00D74C4F">
                      <w:pPr>
                        <w:spacing w:line="256" w:lineRule="auto"/>
                        <w:jc w:val="center"/>
                      </w:pPr>
                      <w: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>
        <w:tab/>
      </w:r>
      <w:r>
        <w:rPr>
          <w:lang w:val="en-US"/>
        </w:rPr>
        <w:t>s</w:t>
      </w:r>
      <w:r>
        <w:tab/>
      </w:r>
      <w:r>
        <w:rPr>
          <w:lang w:val="en-US"/>
        </w:rPr>
        <w:t>t</w:t>
      </w:r>
      <w:r>
        <w:tab/>
      </w:r>
      <w:r>
        <w:rPr>
          <w:lang w:val="en-US"/>
        </w:rPr>
        <w:t>r</w:t>
      </w:r>
      <w:r>
        <w:tab/>
      </w:r>
      <w:proofErr w:type="spellStart"/>
      <w:r>
        <w:rPr>
          <w:lang w:val="en-US"/>
        </w:rPr>
        <w:t>i</w:t>
      </w:r>
      <w:proofErr w:type="spellEnd"/>
      <w:r>
        <w:tab/>
      </w:r>
      <w:r>
        <w:rPr>
          <w:lang w:val="en-US"/>
        </w:rPr>
        <w:t>n</w:t>
      </w:r>
      <w:r>
        <w:tab/>
      </w:r>
      <w:r>
        <w:rPr>
          <w:lang w:val="en-US"/>
        </w:rPr>
        <w:t>g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DCD5BDD" wp14:editId="2956D50E">
                <wp:simplePos x="0" y="0"/>
                <wp:positionH relativeFrom="column">
                  <wp:posOffset>1732280</wp:posOffset>
                </wp:positionH>
                <wp:positionV relativeFrom="paragraph">
                  <wp:posOffset>55245</wp:posOffset>
                </wp:positionV>
                <wp:extent cx="805180" cy="736600"/>
                <wp:effectExtent l="0" t="0" r="13970" b="25400"/>
                <wp:wrapNone/>
                <wp:docPr id="76" name="Овал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5180" cy="7366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650C26" w14:textId="77777777" w:rsidR="006C43AE" w:rsidRDefault="006C43AE" w:rsidP="00D74C4F">
                            <w:pPr>
                              <w:spacing w:line="256" w:lineRule="auto"/>
                              <w:jc w:val="center"/>
                            </w:pPr>
                            <w:r>
                              <w:t>S</w:t>
                            </w:r>
                            <w:r>
                              <w:rPr>
                                <w:lang w:val="en-US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DCD5BDD" id="Овал 76" o:spid="_x0000_s1032" style="position:absolute;left:0;text-align:left;margin-left:136.4pt;margin-top:4.35pt;width:63.4pt;height:58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" fillcolor="white [3201]" strokecolor="#70ad47 [3209]" strokeweight="1pt">
                <v:stroke joinstyle="miter"/>
                <v:textbox>
                  <w:txbxContent>
                    <w:p w14:paraId="31650C26" w14:textId="77777777" w:rsidR="006C43AE" w:rsidRDefault="006C43AE" w:rsidP="00D74C4F">
                      <w:pPr>
                        <w:spacing w:line="256" w:lineRule="auto"/>
                        <w:jc w:val="center"/>
                      </w:pPr>
                      <w:r>
                        <w:t>S</w:t>
                      </w:r>
                      <w:r>
                        <w:rPr>
                          <w:lang w:val="en-US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6A49DC30" wp14:editId="542342EC">
                <wp:simplePos x="0" y="0"/>
                <wp:positionH relativeFrom="column">
                  <wp:posOffset>696595</wp:posOffset>
                </wp:positionH>
                <wp:positionV relativeFrom="paragraph">
                  <wp:posOffset>646430</wp:posOffset>
                </wp:positionV>
                <wp:extent cx="160655" cy="0"/>
                <wp:effectExtent l="0" t="76200" r="10795" b="114300"/>
                <wp:wrapNone/>
                <wp:docPr id="53" name="Соединитель: уступ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0655" cy="0"/>
                        </a:xfrm>
                        <a:prstGeom prst="bentConnector3">
                          <a:avLst>
                            <a:gd name="adj1" fmla="val 77137"/>
                          </a:avLst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A249FE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: уступ 53" o:spid="_x0000_s1026" type="#_x0000_t34" style="position:absolute;margin-left:54.85pt;margin-top:50.9pt;width:12.65pt;height:0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" adj="16662" strokecolor="#4472c4 [3204]" strokeweight=".5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E911267" wp14:editId="6812B434">
                <wp:simplePos x="0" y="0"/>
                <wp:positionH relativeFrom="column">
                  <wp:posOffset>2494915</wp:posOffset>
                </wp:positionH>
                <wp:positionV relativeFrom="paragraph">
                  <wp:posOffset>681990</wp:posOffset>
                </wp:positionV>
                <wp:extent cx="160655" cy="0"/>
                <wp:effectExtent l="0" t="76200" r="10795" b="114300"/>
                <wp:wrapNone/>
                <wp:docPr id="31" name="Соединитель: уступ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0655" cy="0"/>
                        </a:xfrm>
                        <a:prstGeom prst="bentConnector3">
                          <a:avLst>
                            <a:gd name="adj1" fmla="val 77137"/>
                          </a:avLst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4DDA03" id="Соединитель: уступ 31" o:spid="_x0000_s1026" type="#_x0000_t34" style="position:absolute;margin-left:196.45pt;margin-top:53.7pt;width:12.65pt;height:0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" adj="16662" strokecolor="#4472c4 [3204]" strokeweight=".5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0E7BC1A7" wp14:editId="1F473A0D">
                <wp:simplePos x="0" y="0"/>
                <wp:positionH relativeFrom="column">
                  <wp:posOffset>4443095</wp:posOffset>
                </wp:positionH>
                <wp:positionV relativeFrom="paragraph">
                  <wp:posOffset>651510</wp:posOffset>
                </wp:positionV>
                <wp:extent cx="160655" cy="0"/>
                <wp:effectExtent l="0" t="76200" r="10795" b="114300"/>
                <wp:wrapNone/>
                <wp:docPr id="26" name="Соединитель: уступ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0655" cy="0"/>
                        </a:xfrm>
                        <a:prstGeom prst="bentConnector3">
                          <a:avLst>
                            <a:gd name="adj1" fmla="val 77137"/>
                          </a:avLst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7093A0" id="Соединитель: уступ 26" o:spid="_x0000_s1026" type="#_x0000_t34" style="position:absolute;margin-left:349.85pt;margin-top:51.3pt;width:12.65pt;height:0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" adj="16662" strokecolor="#4472c4 [3204]" strokeweight=".5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3CC0DB0A" wp14:editId="4B943631">
                <wp:simplePos x="0" y="0"/>
                <wp:positionH relativeFrom="column">
                  <wp:posOffset>5398135</wp:posOffset>
                </wp:positionH>
                <wp:positionV relativeFrom="paragraph">
                  <wp:posOffset>646430</wp:posOffset>
                </wp:positionV>
                <wp:extent cx="160655" cy="0"/>
                <wp:effectExtent l="0" t="76200" r="10795" b="114300"/>
                <wp:wrapNone/>
                <wp:docPr id="13" name="Соединитель: уступ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0655" cy="0"/>
                        </a:xfrm>
                        <a:prstGeom prst="bentConnector3">
                          <a:avLst>
                            <a:gd name="adj1" fmla="val 77137"/>
                          </a:avLst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487807" id="Соединитель: уступ 13" o:spid="_x0000_s1026" type="#_x0000_t34" style="position:absolute;margin-left:425.05pt;margin-top:50.9pt;width:12.65pt;height:0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" adj="16662" strokecolor="#4472c4 [3204]" strokeweight=".5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4D9FF163" wp14:editId="05E4F7F8">
                <wp:simplePos x="0" y="0"/>
                <wp:positionH relativeFrom="column">
                  <wp:posOffset>3507740</wp:posOffset>
                </wp:positionH>
                <wp:positionV relativeFrom="paragraph">
                  <wp:posOffset>681990</wp:posOffset>
                </wp:positionV>
                <wp:extent cx="160655" cy="0"/>
                <wp:effectExtent l="0" t="76200" r="10795" b="114300"/>
                <wp:wrapNone/>
                <wp:docPr id="12" name="Соединитель: уступ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0655" cy="0"/>
                        </a:xfrm>
                        <a:prstGeom prst="bentConnector3">
                          <a:avLst>
                            <a:gd name="adj1" fmla="val 77137"/>
                          </a:avLst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6D8A78" id="Соединитель: уступ 12" o:spid="_x0000_s1026" type="#_x0000_t34" style="position:absolute;margin-left:276.2pt;margin-top:53.7pt;width:12.65pt;height:0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" adj="16662" strokecolor="#4472c4 [3204]" strokeweight=".5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0BFC4C3E" wp14:editId="2BDB3A57">
                <wp:simplePos x="0" y="0"/>
                <wp:positionH relativeFrom="column">
                  <wp:posOffset>1603375</wp:posOffset>
                </wp:positionH>
                <wp:positionV relativeFrom="paragraph">
                  <wp:posOffset>646430</wp:posOffset>
                </wp:positionV>
                <wp:extent cx="160655" cy="0"/>
                <wp:effectExtent l="0" t="76200" r="10795" b="114300"/>
                <wp:wrapNone/>
                <wp:docPr id="10" name="Соединитель: уступ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0655" cy="0"/>
                        </a:xfrm>
                        <a:prstGeom prst="bentConnector3">
                          <a:avLst>
                            <a:gd name="adj1" fmla="val 77137"/>
                          </a:avLst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B8DD34" id="Соединитель: уступ 10" o:spid="_x0000_s1026" type="#_x0000_t34" style="position:absolute;margin-left:126.25pt;margin-top:50.9pt;width:12.65pt;height:0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" adj="16662" strokecolor="#4472c4 [3204]" strokeweight=".5pt">
                <v:stroke endarrow="open"/>
              </v:shape>
            </w:pict>
          </mc:Fallback>
        </mc:AlternateContent>
      </w:r>
    </w:p>
    <w:p w14:paraId="7621026C" w14:textId="6B66D461" w:rsidR="001725C5" w:rsidRDefault="001725C5" w:rsidP="001725C5">
      <w:pPr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47" w:name="_Toc469951072"/>
      <w:bookmarkStart w:id="48" w:name="_Toc500358582"/>
      <w:bookmarkStart w:id="49" w:name="_Toc58811891"/>
      <w:bookmarkStart w:id="50" w:name="_Toc91021676"/>
    </w:p>
    <w:p w14:paraId="62EE83D9" w14:textId="77777777" w:rsidR="001725C5" w:rsidRPr="001725C5" w:rsidRDefault="001725C5" w:rsidP="001725C5"/>
    <w:p w14:paraId="20517FAA" w14:textId="3EFC74FE" w:rsidR="00351AEA" w:rsidRPr="00F676C8" w:rsidRDefault="00351AEA" w:rsidP="00351AE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47"/>
      <w:bookmarkEnd w:id="48"/>
      <w:bookmarkEnd w:id="49"/>
      <w:bookmarkEnd w:id="50"/>
    </w:p>
    <w:p w14:paraId="5FDB5A8D" w14:textId="7E35714E" w:rsidR="003871E7" w:rsidRDefault="00351AEA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Результат работы лексического анализатора – </w:t>
      </w:r>
      <w:r>
        <w:rPr>
          <w:rFonts w:ascii="Times New Roman" w:eastAsia="Calibri" w:hAnsi="Times New Roman" w:cs="Times New Roman"/>
          <w:sz w:val="28"/>
          <w:szCs w:val="28"/>
        </w:rPr>
        <w:t xml:space="preserve">вывод в протокол </w:t>
      </w:r>
      <w:r w:rsidRPr="00E43B89">
        <w:rPr>
          <w:rFonts w:ascii="Times New Roman" w:eastAsia="Calibri" w:hAnsi="Times New Roman" w:cs="Times New Roman"/>
          <w:sz w:val="28"/>
          <w:szCs w:val="28"/>
        </w:rPr>
        <w:t>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6348ACD4" w14:textId="77777777" w:rsidR="003871E7" w:rsidRDefault="003871E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120E3AB" w14:textId="77777777" w:rsidR="003871E7" w:rsidRPr="00383D83" w:rsidRDefault="003871E7" w:rsidP="003871E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1" w:name="_Toc500358583"/>
      <w:bookmarkStart w:id="52" w:name="_Toc58811892"/>
      <w:bookmarkStart w:id="53" w:name="_Toc9102167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51"/>
      <w:bookmarkEnd w:id="52"/>
      <w:bookmarkEnd w:id="53"/>
    </w:p>
    <w:p w14:paraId="06F4B357" w14:textId="77777777" w:rsidR="009F2E14" w:rsidRDefault="009F2E14" w:rsidP="009F2E1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4" w:name="_Toc500358584"/>
      <w:bookmarkStart w:id="55" w:name="_Toc58811893"/>
      <w:bookmarkStart w:id="56" w:name="_Toc91021678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54"/>
      <w:bookmarkEnd w:id="55"/>
      <w:bookmarkEnd w:id="56"/>
    </w:p>
    <w:p w14:paraId="2B51DAD3" w14:textId="77777777" w:rsidR="00E33F20" w:rsidRPr="00E33F20" w:rsidRDefault="00E33F20" w:rsidP="00E33F20">
      <w:pPr>
        <w:widowControl w:val="0"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33F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таксический анализатор: часть компилятора, выполняющая синтаксический анализ, то есть исходный код проверяется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– дерево разбора</w:t>
      </w:r>
    </w:p>
    <w:p w14:paraId="7E4490B6" w14:textId="77777777" w:rsidR="00E33F20" w:rsidRPr="00E33F20" w:rsidRDefault="00E33F20" w:rsidP="00E33F20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33F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исание структуры синтаксического анализатора языка представлено на рисунке 4.1.</w:t>
      </w:r>
    </w:p>
    <w:p w14:paraId="2D608BCF" w14:textId="5461A8D9" w:rsidR="009F2E14" w:rsidRDefault="009F2E14" w:rsidP="0011095C">
      <w:pPr>
        <w:pStyle w:val="a3"/>
        <w:shd w:val="clear" w:color="auto" w:fill="FFFFFF" w:themeFill="background1"/>
        <w:ind w:firstLine="709"/>
        <w:jc w:val="both"/>
        <w:rPr>
          <w:szCs w:val="28"/>
        </w:rPr>
      </w:pPr>
      <w:r>
        <w:rPr>
          <w:szCs w:val="28"/>
        </w:rPr>
        <w:object w:dxaOrig="8430" w:dyaOrig="3435" w14:anchorId="6BE0465C">
          <v:shape id="_x0000_i1079" type="#_x0000_t75" style="width:420pt;height:172.5pt" o:ole="">
            <v:imagedata r:id="rId16" o:title=""/>
          </v:shape>
          <o:OLEObject Type="Embed" ProgID="Visio.Drawing.11" ShapeID="_x0000_i1079" DrawAspect="Content" ObjectID="_1701696836" r:id="rId17"/>
        </w:object>
      </w:r>
    </w:p>
    <w:p w14:paraId="680E48DF" w14:textId="77777777" w:rsidR="009F2E14" w:rsidRDefault="009F2E14" w:rsidP="009F2E14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50DA08B3" w14:textId="77777777" w:rsidR="009F2E14" w:rsidRDefault="009F2E14" w:rsidP="009F2E1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7" w:name="_Toc500358585"/>
      <w:bookmarkStart w:id="58" w:name="_Toc58811894"/>
      <w:bookmarkStart w:id="59" w:name="_Toc91021679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57"/>
      <w:bookmarkEnd w:id="58"/>
      <w:bookmarkEnd w:id="59"/>
    </w:p>
    <w:p w14:paraId="41976519" w14:textId="77F69B12" w:rsidR="009F2E14" w:rsidRDefault="009F2E14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В синтаксическом анализаторе транслятора языка </w:t>
      </w:r>
      <w:r w:rsidR="00EF3E0E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ZDA</w:t>
      </w:r>
      <w:r w:rsidR="00EF3E0E" w:rsidRPr="00EF3E0E">
        <w:rPr>
          <w:rFonts w:ascii="Times New Roman" w:eastAsia="Calibri" w:hAnsi="Times New Roman" w:cs="Times New Roman"/>
          <w:color w:val="000000"/>
          <w:sz w:val="28"/>
          <w:szCs w:val="28"/>
        </w:rPr>
        <w:t>-2021</w:t>
      </w:r>
      <w:r w:rsidRPr="009F2E14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01805F9D">
          <v:shape id="_x0000_i1080" type="#_x0000_t75" style="width:108pt;height:24pt" o:ole="">
            <v:imagedata r:id="rId18" o:title=""/>
          </v:shape>
          <o:OLEObject Type="Embed" ProgID="Equation.3" ShapeID="_x0000_i1080" DrawAspect="Content" ObjectID="_1701696837" r:id="rId19"/>
        </w:object>
      </w:r>
      <w:r>
        <w:rPr>
          <w:rFonts w:ascii="Times New Roman" w:eastAsia="Calibri" w:hAnsi="Times New Roman" w:cs="Times New Roman"/>
          <w:sz w:val="28"/>
          <w:szCs w:val="28"/>
        </w:rPr>
        <w:t>, где</w:t>
      </w:r>
    </w:p>
    <w:p w14:paraId="0B0B7620" w14:textId="77777777" w:rsidR="009F2E14" w:rsidRDefault="009F2E14" w:rsidP="009F2E14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51BF5169" w14:textId="77777777" w:rsidR="009F2E14" w:rsidRDefault="009F2E14" w:rsidP="009F2E14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33A3144B" w14:textId="77777777" w:rsidR="009F2E14" w:rsidRDefault="009F2E14" w:rsidP="009F2E14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14:paraId="124E5159" w14:textId="77777777" w:rsidR="009F2E14" w:rsidRPr="0064683A" w:rsidRDefault="009F2E14" w:rsidP="009F2E14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61937D7A" w14:textId="77777777" w:rsidR="009F2E14" w:rsidRPr="002E2C7A" w:rsidRDefault="009F2E14" w:rsidP="009F2E14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 w14:anchorId="3A2A7D08">
          <v:shape id="_x0000_i1081" type="#_x0000_t75" style="width:16.5pt;height:15pt" o:ole="">
            <v:imagedata r:id="rId20" o:title=""/>
          </v:shape>
          <o:OLEObject Type="Embed" ProgID="Equation.3" ShapeID="_x0000_i1081" DrawAspect="Content" ObjectID="_1701696838" r:id="rId21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5CE72109" w14:textId="77777777" w:rsidR="00EC021C" w:rsidRPr="002E2C7A" w:rsidRDefault="00EC021C" w:rsidP="00EC021C">
      <w:pPr>
        <w:numPr>
          <w:ilvl w:val="0"/>
          <w:numId w:val="1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 w14:anchorId="189AF79C">
          <v:shape id="_x0000_i1082" type="#_x0000_t75" style="width:58.5pt;height:18pt" o:ole="">
            <v:imagedata r:id="rId22" o:title=""/>
          </v:shape>
          <o:OLEObject Type="Embed" ProgID="Equation.3" ShapeID="_x0000_i1082" DrawAspect="Content" ObjectID="_1701696839" r:id="rId23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 w14:anchorId="0C19E21C">
          <v:shape id="_x0000_i1083" type="#_x0000_t75" style="width:154.5pt;height:21pt" o:ole="">
            <v:imagedata r:id="rId24" o:title=""/>
          </v:shape>
          <o:OLEObject Type="Embed" ProgID="Equation.3" ShapeID="_x0000_i1083" DrawAspect="Content" ObjectID="_1701696840" r:id="rId25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 w14:anchorId="5803F5C2">
          <v:shape id="_x0000_i1084" type="#_x0000_t75" style="width:87pt;height:24pt" o:ole="">
            <v:imagedata r:id="rId26" o:title=""/>
          </v:shape>
          <o:OLEObject Type="Embed" ProgID="Equation.3" ShapeID="_x0000_i1084" DrawAspect="Content" ObjectID="_1701696841" r:id="rId27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 w14:anchorId="2AF7E60D">
          <v:shape id="_x0000_i1085" type="#_x0000_t75" style="width:43.5pt;height:21pt" o:ole="">
            <v:imagedata r:id="rId28" o:title=""/>
          </v:shape>
          <o:OLEObject Type="Embed" ProgID="Equation.3" ShapeID="_x0000_i1085" DrawAspect="Content" ObjectID="_1701696842" r:id="rId29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14:paraId="29EB435E" w14:textId="77777777" w:rsidR="00EC021C" w:rsidRPr="008358DD" w:rsidRDefault="00EC021C" w:rsidP="00EC021C">
      <w:pPr>
        <w:numPr>
          <w:ilvl w:val="0"/>
          <w:numId w:val="1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 w14:anchorId="03413AA5">
          <v:shape id="_x0000_i1086" type="#_x0000_t75" style="width:48pt;height:18pt" o:ole="">
            <v:imagedata r:id="rId30" o:title=""/>
          </v:shape>
          <o:OLEObject Type="Embed" ProgID="Equation.3" ShapeID="_x0000_i1086" DrawAspect="Content" ObjectID="_1701696843" r:id="rId31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 w14:anchorId="78738F13">
          <v:shape id="_x0000_i1087" type="#_x0000_t75" style="width:45pt;height:18pt" o:ole="">
            <v:imagedata r:id="rId32" o:title=""/>
          </v:shape>
          <o:OLEObject Type="Embed" ProgID="Equation.3" ShapeID="_x0000_i1087" DrawAspect="Content" ObjectID="_1701696844" r:id="rId33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</w:t>
      </w:r>
      <w:proofErr w:type="spellStart"/>
      <w:r w:rsidRPr="002E2C7A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 w14:anchorId="0444C285">
          <v:shape id="_x0000_i1088" type="#_x0000_t75" style="width:15pt;height:18pt" o:ole="">
            <v:imagedata r:id="rId34" o:title=""/>
          </v:shape>
          <o:OLEObject Type="Embed" ProgID="Equation.3" ShapeID="_x0000_i1088" DrawAspect="Content" ObjectID="_1701696845" r:id="rId35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14:paraId="3E3A71E2" w14:textId="2B68BB90" w:rsidR="009F2E14" w:rsidRDefault="00EC021C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Правила языка </w:t>
      </w:r>
      <w:r w:rsidR="00EF3E0E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ZDA</w:t>
      </w:r>
      <w:r w:rsidR="00EF3E0E" w:rsidRPr="00EF3E0E">
        <w:rPr>
          <w:rFonts w:ascii="Times New Roman" w:eastAsia="Calibri" w:hAnsi="Times New Roman" w:cs="Times New Roman"/>
          <w:color w:val="000000"/>
          <w:sz w:val="28"/>
          <w:szCs w:val="28"/>
        </w:rPr>
        <w:t>-2021</w:t>
      </w:r>
      <w:r w:rsidRPr="00EC021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>представлены в приложении Г.</w:t>
      </w:r>
    </w:p>
    <w:p w14:paraId="6C6B83E9" w14:textId="77777777" w:rsidR="001F327E" w:rsidRDefault="001F327E" w:rsidP="001F327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14:paraId="70BCAAF7" w14:textId="77777777" w:rsidR="001F327E" w:rsidRDefault="001F327E" w:rsidP="001F327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14:paraId="039700FB" w14:textId="7A4A4B5A" w:rsidR="001F327E" w:rsidRPr="00137659" w:rsidRDefault="001F327E" w:rsidP="001F327E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ab/>
      </w: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 w:rsidR="00EF3E0E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ZDA</w:t>
      </w:r>
      <w:r w:rsidR="00EF3E0E" w:rsidRPr="00EF3E0E">
        <w:rPr>
          <w:rFonts w:ascii="Times New Roman" w:eastAsia="Calibri" w:hAnsi="Times New Roman" w:cs="Times New Roman"/>
          <w:iCs/>
          <w:sz w:val="28"/>
          <w:szCs w:val="18"/>
        </w:rPr>
        <w:t>-2021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2693"/>
        <w:gridCol w:w="5352"/>
      </w:tblGrid>
      <w:tr w:rsidR="001F327E" w14:paraId="520BD189" w14:textId="77777777" w:rsidTr="003300DE">
        <w:tc>
          <w:tcPr>
            <w:tcW w:w="1980" w:type="dxa"/>
          </w:tcPr>
          <w:p w14:paraId="35D4F6A2" w14:textId="49BF651D" w:rsidR="001F327E" w:rsidRP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693" w:type="dxa"/>
          </w:tcPr>
          <w:p w14:paraId="4606812A" w14:textId="7350D9E2" w:rsidR="001F327E" w:rsidRP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Цепочки правил</w:t>
            </w:r>
          </w:p>
        </w:tc>
        <w:tc>
          <w:tcPr>
            <w:tcW w:w="5352" w:type="dxa"/>
          </w:tcPr>
          <w:p w14:paraId="029610B6" w14:textId="5C821773" w:rsidR="001F327E" w:rsidRP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F327E" w14:paraId="161A356B" w14:textId="77777777" w:rsidTr="003300DE">
        <w:tc>
          <w:tcPr>
            <w:tcW w:w="1980" w:type="dxa"/>
          </w:tcPr>
          <w:p w14:paraId="2A725030" w14:textId="14B72CCC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S</w:t>
            </w:r>
          </w:p>
        </w:tc>
        <w:tc>
          <w:tcPr>
            <w:tcW w:w="2693" w:type="dxa"/>
          </w:tcPr>
          <w:p w14:paraId="7B556E83" w14:textId="77777777" w:rsidR="001F327E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fiFBS</w:t>
            </w:r>
            <w:proofErr w:type="spellEnd"/>
          </w:p>
          <w:p w14:paraId="43657B22" w14:textId="3BC4DB17" w:rsidR="00A34EF7" w:rsidRDefault="00F46FE5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</w:t>
            </w:r>
            <w:r w:rsidR="00A34EF7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F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N}S</w:t>
            </w:r>
          </w:p>
          <w:p w14:paraId="05CF9FDD" w14:textId="77777777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{N}</w:t>
            </w:r>
          </w:p>
          <w:p w14:paraId="7E7AFCA1" w14:textId="0A15C83E" w:rsidR="00A34EF7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5352" w:type="dxa"/>
          </w:tcPr>
          <w:p w14:paraId="4F3A995C" w14:textId="5D0965E1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правильности структуры программы</w:t>
            </w:r>
          </w:p>
        </w:tc>
      </w:tr>
      <w:tr w:rsidR="001F327E" w14:paraId="2E5F3A87" w14:textId="77777777" w:rsidTr="003300DE">
        <w:tc>
          <w:tcPr>
            <w:tcW w:w="1980" w:type="dxa"/>
          </w:tcPr>
          <w:p w14:paraId="067FF8EE" w14:textId="523E4CD3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F</w:t>
            </w:r>
          </w:p>
        </w:tc>
        <w:tc>
          <w:tcPr>
            <w:tcW w:w="2693" w:type="dxa"/>
          </w:tcPr>
          <w:p w14:paraId="4DF65885" w14:textId="77777777" w:rsidR="001F327E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P)</w:t>
            </w:r>
          </w:p>
          <w:p w14:paraId="767D78A2" w14:textId="704EF5B7" w:rsidR="00A34EF7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)</w:t>
            </w:r>
          </w:p>
        </w:tc>
        <w:tc>
          <w:tcPr>
            <w:tcW w:w="5352" w:type="dxa"/>
          </w:tcPr>
          <w:p w14:paraId="4689C534" w14:textId="2AE669B1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личия параметров функции</w:t>
            </w:r>
          </w:p>
        </w:tc>
      </w:tr>
      <w:tr w:rsidR="001F327E" w14:paraId="0FC340FC" w14:textId="77777777" w:rsidTr="003300DE">
        <w:tc>
          <w:tcPr>
            <w:tcW w:w="1980" w:type="dxa"/>
          </w:tcPr>
          <w:p w14:paraId="16551055" w14:textId="3B1615C4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</w:p>
        </w:tc>
        <w:tc>
          <w:tcPr>
            <w:tcW w:w="2693" w:type="dxa"/>
          </w:tcPr>
          <w:p w14:paraId="10401F13" w14:textId="49A893C7" w:rsidR="001F327E" w:rsidRDefault="00F46FE5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  <w:r w:rsidR="00A34EF7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14:paraId="586044B3" w14:textId="3799C76D" w:rsidR="00A34EF7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i,P</w:t>
            </w:r>
            <w:proofErr w:type="spellEnd"/>
          </w:p>
        </w:tc>
        <w:tc>
          <w:tcPr>
            <w:tcW w:w="5352" w:type="dxa"/>
          </w:tcPr>
          <w:p w14:paraId="00386D3C" w14:textId="45A71758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параметров функции при её объявлении</w:t>
            </w:r>
          </w:p>
        </w:tc>
      </w:tr>
      <w:tr w:rsidR="001F327E" w14:paraId="70BC5297" w14:textId="77777777" w:rsidTr="003300DE">
        <w:tc>
          <w:tcPr>
            <w:tcW w:w="1980" w:type="dxa"/>
          </w:tcPr>
          <w:p w14:paraId="50A0C124" w14:textId="594DD53F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</w:t>
            </w:r>
          </w:p>
        </w:tc>
        <w:tc>
          <w:tcPr>
            <w:tcW w:w="2693" w:type="dxa"/>
          </w:tcPr>
          <w:p w14:paraId="59AAF431" w14:textId="77777777" w:rsidR="001F327E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r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}</w:t>
            </w:r>
          </w:p>
          <w:p w14:paraId="0FD40E97" w14:textId="4428461B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</w:t>
            </w:r>
            <w:r w:rsidR="00F46FE5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}</w:t>
            </w:r>
          </w:p>
          <w:p w14:paraId="421E4FC3" w14:textId="7C5AE87A" w:rsidR="00A34EF7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N}</w:t>
            </w:r>
          </w:p>
        </w:tc>
        <w:tc>
          <w:tcPr>
            <w:tcW w:w="5352" w:type="dxa"/>
          </w:tcPr>
          <w:p w14:paraId="1FE6B50C" w14:textId="0D0856D4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личия тела функции</w:t>
            </w:r>
          </w:p>
        </w:tc>
      </w:tr>
      <w:tr w:rsidR="001F327E" w14:paraId="0F0923E8" w14:textId="77777777" w:rsidTr="003300DE">
        <w:tc>
          <w:tcPr>
            <w:tcW w:w="1980" w:type="dxa"/>
          </w:tcPr>
          <w:p w14:paraId="03B964C5" w14:textId="19FAB1F3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</w:p>
        </w:tc>
        <w:tc>
          <w:tcPr>
            <w:tcW w:w="2693" w:type="dxa"/>
          </w:tcPr>
          <w:p w14:paraId="7A5B7B0E" w14:textId="0925C03F" w:rsidR="00A34EF7" w:rsidRPr="00BB0279" w:rsidRDefault="00BB0279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 xml:space="preserve">  l </w:t>
            </w:r>
          </w:p>
        </w:tc>
        <w:tc>
          <w:tcPr>
            <w:tcW w:w="5352" w:type="dxa"/>
          </w:tcPr>
          <w:p w14:paraId="228CCFB5" w14:textId="79EAF087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недопустимое выражение</w:t>
            </w:r>
          </w:p>
        </w:tc>
      </w:tr>
      <w:tr w:rsidR="001F327E" w14:paraId="35E427DC" w14:textId="77777777" w:rsidTr="003300DE">
        <w:tc>
          <w:tcPr>
            <w:tcW w:w="1980" w:type="dxa"/>
          </w:tcPr>
          <w:p w14:paraId="6CB323E4" w14:textId="41896582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</w:t>
            </w:r>
          </w:p>
        </w:tc>
        <w:tc>
          <w:tcPr>
            <w:tcW w:w="2693" w:type="dxa"/>
          </w:tcPr>
          <w:p w14:paraId="3A7D6ACD" w14:textId="77777777" w:rsidR="001F327E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;N</w:t>
            </w:r>
            <w:proofErr w:type="spellEnd"/>
          </w:p>
          <w:p w14:paraId="2E5D57D4" w14:textId="77777777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N</w:t>
            </w:r>
          </w:p>
          <w:p w14:paraId="35C13EA9" w14:textId="77777777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N</w:t>
            </w:r>
          </w:p>
          <w:p w14:paraId="1EC75202" w14:textId="4BD29CA9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u(R){X}N</w:t>
            </w:r>
          </w:p>
          <w:p w14:paraId="69D0CB5F" w14:textId="11243AD5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X}N</w:t>
            </w:r>
          </w:p>
          <w:p w14:paraId="1484EE73" w14:textId="77777777" w:rsid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X}!{X}N</w:t>
            </w:r>
          </w:p>
          <w:p w14:paraId="38E35525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I;N</w:t>
            </w:r>
            <w:proofErr w:type="spellEnd"/>
          </w:p>
          <w:p w14:paraId="5F0725F3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I;N</w:t>
            </w:r>
            <w:proofErr w:type="spellEnd"/>
          </w:p>
          <w:p w14:paraId="175162DC" w14:textId="68B11A36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</w:t>
            </w:r>
            <w:r w:rsidR="00F46FE5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N</w:t>
            </w:r>
            <w:proofErr w:type="spellEnd"/>
          </w:p>
          <w:p w14:paraId="1BE53E6A" w14:textId="66F76120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;N</w:t>
            </w:r>
            <w:proofErr w:type="spellEnd"/>
          </w:p>
          <w:p w14:paraId="3B55E83C" w14:textId="48D220F8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17157D40" w14:textId="745AE33F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14:paraId="2E72B7B3" w14:textId="3135B483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14:paraId="01FE1164" w14:textId="694257F8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u(R){X}</w:t>
            </w:r>
          </w:p>
          <w:p w14:paraId="0AEDE81F" w14:textId="1D1FD530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X}</w:t>
            </w:r>
          </w:p>
          <w:p w14:paraId="63EEA8FB" w14:textId="5EC3EB1E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X}!{X}</w:t>
            </w:r>
          </w:p>
          <w:p w14:paraId="55D58D19" w14:textId="60B8C792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</w:t>
            </w:r>
            <w:r w:rsidR="00E045D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7C92E686" w14:textId="243A5B27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</w:t>
            </w:r>
            <w:r w:rsidR="00E045D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  <w:proofErr w:type="spellEnd"/>
            <w:r w:rsidR="00E045D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2AA298D8" w14:textId="6A2C09BB" w:rsidR="00614690" w:rsidRDefault="00614690" w:rsidP="00614690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</w:t>
            </w:r>
            <w:r w:rsidR="00F46FE5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2F74CCE7" w14:textId="5DCCEA09" w:rsidR="00614690" w:rsidRPr="00A34EF7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</w:tc>
        <w:tc>
          <w:tcPr>
            <w:tcW w:w="5352" w:type="dxa"/>
          </w:tcPr>
          <w:p w14:paraId="2EE58320" w14:textId="1F08535F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конструкции в теле функции</w:t>
            </w:r>
          </w:p>
        </w:tc>
      </w:tr>
      <w:tr w:rsidR="001F327E" w14:paraId="47963260" w14:textId="77777777" w:rsidTr="003300DE">
        <w:tc>
          <w:tcPr>
            <w:tcW w:w="1980" w:type="dxa"/>
          </w:tcPr>
          <w:p w14:paraId="0CD9F678" w14:textId="52FAD48C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</w:t>
            </w:r>
          </w:p>
        </w:tc>
        <w:tc>
          <w:tcPr>
            <w:tcW w:w="2693" w:type="dxa"/>
          </w:tcPr>
          <w:p w14:paraId="05ADBED3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14:paraId="7C351F30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vi</w:t>
            </w:r>
            <w:proofErr w:type="spellEnd"/>
          </w:p>
          <w:p w14:paraId="10AE97B9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vl</w:t>
            </w:r>
            <w:proofErr w:type="spellEnd"/>
          </w:p>
          <w:p w14:paraId="20D12161" w14:textId="4C796D00" w:rsidR="00614690" w:rsidRP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vi</w:t>
            </w:r>
          </w:p>
        </w:tc>
        <w:tc>
          <w:tcPr>
            <w:tcW w:w="5352" w:type="dxa"/>
          </w:tcPr>
          <w:p w14:paraId="11FA3A2B" w14:textId="1A907535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в условном выражении</w:t>
            </w:r>
          </w:p>
        </w:tc>
      </w:tr>
      <w:tr w:rsidR="001F327E" w14:paraId="282D58DD" w14:textId="77777777" w:rsidTr="003300DE">
        <w:tc>
          <w:tcPr>
            <w:tcW w:w="1980" w:type="dxa"/>
          </w:tcPr>
          <w:p w14:paraId="681773E6" w14:textId="0247E711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K</w:t>
            </w:r>
          </w:p>
        </w:tc>
        <w:tc>
          <w:tcPr>
            <w:tcW w:w="2693" w:type="dxa"/>
          </w:tcPr>
          <w:p w14:paraId="42B2A6B8" w14:textId="77777777" w:rsidR="001F327E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(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)</w:t>
            </w:r>
          </w:p>
          <w:p w14:paraId="66C63564" w14:textId="176E2934" w:rsidR="00614690" w:rsidRP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)</w:t>
            </w:r>
          </w:p>
        </w:tc>
        <w:tc>
          <w:tcPr>
            <w:tcW w:w="5352" w:type="dxa"/>
          </w:tcPr>
          <w:p w14:paraId="5CFB1A50" w14:textId="12DD8C28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вызова функции</w:t>
            </w:r>
          </w:p>
        </w:tc>
      </w:tr>
    </w:tbl>
    <w:p w14:paraId="73CAFD73" w14:textId="4D6A194A" w:rsidR="00162DFD" w:rsidRDefault="00162DFD"/>
    <w:p w14:paraId="7A59171A" w14:textId="46D83DE0" w:rsidR="00162DFD" w:rsidRDefault="00162DFD"/>
    <w:p w14:paraId="70CA96E9" w14:textId="324A8EE6" w:rsidR="00162DFD" w:rsidRPr="00162DFD" w:rsidRDefault="00162DFD" w:rsidP="00162DFD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 w:rsidRPr="00162DFD">
        <w:rPr>
          <w:rFonts w:ascii="Times New Roman" w:eastAsia="Calibri" w:hAnsi="Times New Roman" w:cs="Times New Roman"/>
          <w:iCs/>
          <w:sz w:val="28"/>
          <w:szCs w:val="18"/>
        </w:rPr>
        <w:t>Продолжение таблицы 4.1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2693"/>
        <w:gridCol w:w="5352"/>
      </w:tblGrid>
      <w:tr w:rsidR="001F327E" w14:paraId="61DAB5B3" w14:textId="77777777" w:rsidTr="003300DE">
        <w:tc>
          <w:tcPr>
            <w:tcW w:w="1980" w:type="dxa"/>
          </w:tcPr>
          <w:p w14:paraId="6EB6DC0A" w14:textId="1B782B2E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</w:p>
        </w:tc>
        <w:tc>
          <w:tcPr>
            <w:tcW w:w="2693" w:type="dxa"/>
          </w:tcPr>
          <w:p w14:paraId="2E1D86D7" w14:textId="77777777" w:rsidR="001F327E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14:paraId="5E3C38EC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</w:t>
            </w:r>
          </w:p>
          <w:p w14:paraId="7D1862A8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E)</w:t>
            </w:r>
          </w:p>
          <w:p w14:paraId="042193EB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</w:t>
            </w:r>
            <w:proofErr w:type="spellEnd"/>
          </w:p>
          <w:p w14:paraId="64E88DB9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M</w:t>
            </w:r>
            <w:proofErr w:type="spellEnd"/>
          </w:p>
          <w:p w14:paraId="15C06A7E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M</w:t>
            </w:r>
            <w:proofErr w:type="spellEnd"/>
          </w:p>
          <w:p w14:paraId="0AF79247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E)M</w:t>
            </w:r>
          </w:p>
          <w:p w14:paraId="78246FF4" w14:textId="54CF9044" w:rsidR="00614690" w:rsidRP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M</w:t>
            </w:r>
            <w:proofErr w:type="spellEnd"/>
          </w:p>
        </w:tc>
        <w:tc>
          <w:tcPr>
            <w:tcW w:w="5352" w:type="dxa"/>
          </w:tcPr>
          <w:p w14:paraId="28E7DB74" w14:textId="2EC49DA3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арифметического выражения</w:t>
            </w:r>
          </w:p>
        </w:tc>
      </w:tr>
      <w:tr w:rsidR="001F327E" w14:paraId="161015D3" w14:textId="77777777" w:rsidTr="003300DE">
        <w:tc>
          <w:tcPr>
            <w:tcW w:w="1980" w:type="dxa"/>
          </w:tcPr>
          <w:p w14:paraId="1E797596" w14:textId="6C1D396F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</w:t>
            </w:r>
          </w:p>
        </w:tc>
        <w:tc>
          <w:tcPr>
            <w:tcW w:w="2693" w:type="dxa"/>
          </w:tcPr>
          <w:p w14:paraId="54646E0F" w14:textId="77777777" w:rsidR="001F327E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14:paraId="579EC24D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</w:t>
            </w:r>
          </w:p>
          <w:p w14:paraId="433E31E4" w14:textId="77777777" w:rsid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,W</w:t>
            </w:r>
            <w:proofErr w:type="spellEnd"/>
          </w:p>
          <w:p w14:paraId="34A0C200" w14:textId="0083A55B" w:rsidR="00614690" w:rsidRPr="00614690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,W</w:t>
            </w:r>
            <w:proofErr w:type="spellEnd"/>
          </w:p>
        </w:tc>
        <w:tc>
          <w:tcPr>
            <w:tcW w:w="5352" w:type="dxa"/>
          </w:tcPr>
          <w:p w14:paraId="163F50EB" w14:textId="52A72F74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параметров вызываемой функции</w:t>
            </w:r>
          </w:p>
        </w:tc>
      </w:tr>
      <w:tr w:rsidR="001F327E" w14:paraId="031C5CC7" w14:textId="77777777" w:rsidTr="003300DE">
        <w:tc>
          <w:tcPr>
            <w:tcW w:w="1980" w:type="dxa"/>
          </w:tcPr>
          <w:p w14:paraId="0221F9F3" w14:textId="3831513C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2693" w:type="dxa"/>
          </w:tcPr>
          <w:p w14:paraId="290AC3E1" w14:textId="77777777" w:rsidR="001F327E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E</w:t>
            </w:r>
            <w:proofErr w:type="spellEnd"/>
          </w:p>
          <w:p w14:paraId="6C7E9EE4" w14:textId="397206AF" w:rsidR="004F3DE4" w:rsidRP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EM</w:t>
            </w:r>
            <w:proofErr w:type="spellEnd"/>
          </w:p>
        </w:tc>
        <w:tc>
          <w:tcPr>
            <w:tcW w:w="5352" w:type="dxa"/>
          </w:tcPr>
          <w:p w14:paraId="50A272D6" w14:textId="5FB9A6EC" w:rsidR="001F327E" w:rsidRPr="006D2E18" w:rsidRDefault="006D2E18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арифметических действий</w:t>
            </w:r>
          </w:p>
        </w:tc>
      </w:tr>
      <w:tr w:rsidR="001F327E" w14:paraId="05C85C11" w14:textId="77777777" w:rsidTr="003300DE">
        <w:tc>
          <w:tcPr>
            <w:tcW w:w="1980" w:type="dxa"/>
          </w:tcPr>
          <w:p w14:paraId="721FFA62" w14:textId="570632A7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</w:p>
        </w:tc>
        <w:tc>
          <w:tcPr>
            <w:tcW w:w="2693" w:type="dxa"/>
          </w:tcPr>
          <w:p w14:paraId="1D0BFEAF" w14:textId="79FB3A2C" w:rsidR="001F327E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;</w:t>
            </w:r>
            <w:r w:rsidR="006D2E18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  <w:proofErr w:type="spellEnd"/>
          </w:p>
          <w:p w14:paraId="23600A4C" w14:textId="3FF8FEF8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  <w:r w:rsidR="006D2E18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</w:p>
          <w:p w14:paraId="5F742AE3" w14:textId="6D827EF1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  <w:r w:rsidR="006D2E18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</w:p>
          <w:p w14:paraId="63ADB235" w14:textId="3742BA61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I;</w:t>
            </w:r>
            <w:r w:rsidR="006D2E18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  <w:proofErr w:type="spellEnd"/>
          </w:p>
          <w:p w14:paraId="531E9288" w14:textId="244A9180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</w:t>
            </w:r>
            <w:r w:rsidR="00246ABC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  <w:r w:rsidR="006D2E18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  <w:proofErr w:type="spellEnd"/>
          </w:p>
          <w:p w14:paraId="4FBB1F87" w14:textId="6F55157E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</w:t>
            </w:r>
            <w:r w:rsidR="00246ABC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  <w:r w:rsidR="006D2E18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  <w:proofErr w:type="spellEnd"/>
          </w:p>
          <w:p w14:paraId="58E8EB05" w14:textId="1552D519" w:rsidR="004F3DE4" w:rsidRDefault="004F3DE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;</w:t>
            </w:r>
            <w:r w:rsidR="006D2E18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  <w:proofErr w:type="spellEnd"/>
          </w:p>
          <w:p w14:paraId="7A8D0DEF" w14:textId="7A6CC728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105C71FA" w14:textId="3A2154F9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14:paraId="458D49E1" w14:textId="2BC5AFA5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14:paraId="58581035" w14:textId="1EE8ED94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</w:t>
            </w:r>
            <w:r w:rsidR="00E045D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4572A86E" w14:textId="6D5FF493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E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5AB4625F" w14:textId="1536A6BD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161CA6EA" w14:textId="77777777" w:rsidR="004F3DE4" w:rsidRDefault="004F3DE4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14:paraId="29EF5278" w14:textId="77777777" w:rsidR="00246ABC" w:rsidRDefault="00246ABC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X}</w:t>
            </w:r>
          </w:p>
          <w:p w14:paraId="092654C1" w14:textId="30DC9C5E" w:rsidR="00246ABC" w:rsidRDefault="00246ABC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X}X</w:t>
            </w:r>
          </w:p>
          <w:p w14:paraId="123CFD14" w14:textId="77777777" w:rsidR="00246ABC" w:rsidRDefault="00246ABC" w:rsidP="00246AB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X}!{X}</w:t>
            </w:r>
          </w:p>
          <w:p w14:paraId="48C5A927" w14:textId="61F7228B" w:rsidR="00246ABC" w:rsidRDefault="00246ABC" w:rsidP="00246AB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X}!{X}X</w:t>
            </w:r>
          </w:p>
          <w:p w14:paraId="1A679146" w14:textId="77777777" w:rsidR="00246ABC" w:rsidRDefault="00246ABC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</w:p>
          <w:p w14:paraId="4FD5755E" w14:textId="2BC03E64" w:rsidR="00246ABC" w:rsidRPr="004F3DE4" w:rsidRDefault="00246ABC" w:rsidP="004F3DE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5352" w:type="dxa"/>
          </w:tcPr>
          <w:p w14:paraId="4B0479FA" w14:textId="7B013763" w:rsidR="001F327E" w:rsidRPr="006D2E18" w:rsidRDefault="006D2E18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конструкции в теле цикла или условного выражения</w:t>
            </w:r>
          </w:p>
        </w:tc>
      </w:tr>
    </w:tbl>
    <w:p w14:paraId="1311B9D1" w14:textId="77777777" w:rsidR="00A92D2F" w:rsidRDefault="00A92D2F" w:rsidP="00A92D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0" w:name="_Toc58811895"/>
      <w:bookmarkStart w:id="61" w:name="_Toc91021680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60"/>
      <w:bookmarkEnd w:id="61"/>
    </w:p>
    <w:p w14:paraId="7617F039" w14:textId="36BA97A0" w:rsidR="00A92D2F" w:rsidRDefault="00A92D2F" w:rsidP="00A92D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 w14:anchorId="11D0108F">
          <v:shape id="_x0000_i1089" type="#_x0000_t75" style="width:150pt;height:24pt" o:ole="">
            <v:imagedata r:id="rId36" o:title=""/>
          </v:shape>
          <o:OLEObject Type="Embed" ProgID="Equation.3" ShapeID="_x0000_i1089" DrawAspect="Content" ObjectID="_1701696846" r:id="rId37"/>
        </w:objec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162DFD">
        <w:rPr>
          <w:rFonts w:ascii="Times New Roman" w:hAnsi="Times New Roman" w:cs="Times New Roman"/>
          <w:sz w:val="28"/>
          <w:szCs w:val="28"/>
        </w:rPr>
        <w:t>описание которой пред</w:t>
      </w:r>
      <w:r>
        <w:rPr>
          <w:rFonts w:ascii="Times New Roman" w:hAnsi="Times New Roman" w:cs="Times New Roman"/>
          <w:sz w:val="28"/>
          <w:szCs w:val="28"/>
        </w:rPr>
        <w:t xml:space="preserve">ставлено в таблице 4.2.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>
        <w:rPr>
          <w:rFonts w:ascii="Times New Roman" w:eastAsia="Calibri" w:hAnsi="Times New Roman" w:cs="Times New Roman"/>
          <w:sz w:val="28"/>
          <w:szCs w:val="28"/>
        </w:rPr>
        <w:t>нии Д.</w:t>
      </w:r>
    </w:p>
    <w:p w14:paraId="2F57AA05" w14:textId="77777777" w:rsidR="00537B9C" w:rsidRPr="00B93F75" w:rsidRDefault="00537B9C" w:rsidP="00A92D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56E95C51" w14:textId="77777777" w:rsidR="000664AC" w:rsidRDefault="000664AC" w:rsidP="000664AC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p w14:paraId="4EEA9ADE" w14:textId="084CF9B9" w:rsidR="00162DFD" w:rsidRPr="00162DFD" w:rsidRDefault="00162DFD" w:rsidP="00162DFD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96"/>
        <w:gridCol w:w="14"/>
        <w:gridCol w:w="2390"/>
        <w:gridCol w:w="11"/>
        <w:gridCol w:w="5954"/>
      </w:tblGrid>
      <w:tr w:rsidR="00537B9C" w14:paraId="38C64D93" w14:textId="038E22A0" w:rsidTr="00537B9C">
        <w:trPr>
          <w:trHeight w:val="360"/>
        </w:trPr>
        <w:tc>
          <w:tcPr>
            <w:tcW w:w="1710" w:type="dxa"/>
            <w:gridSpan w:val="2"/>
          </w:tcPr>
          <w:p w14:paraId="717BE327" w14:textId="38030456" w:rsidR="00537B9C" w:rsidRDefault="00537B9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390" w:type="dxa"/>
          </w:tcPr>
          <w:p w14:paraId="067D37BA" w14:textId="66CA1AAD" w:rsidR="00537B9C" w:rsidRDefault="00537B9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65" w:type="dxa"/>
            <w:gridSpan w:val="2"/>
          </w:tcPr>
          <w:p w14:paraId="7ED31768" w14:textId="726E4AF7" w:rsidR="00537B9C" w:rsidRDefault="00537B9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537B9C" w14:paraId="5F3A7454" w14:textId="77777777" w:rsidTr="00537B9C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400" w:firstRow="0" w:lastRow="0" w:firstColumn="0" w:lastColumn="0" w:noHBand="0" w:noVBand="1"/>
        </w:tblPrEx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1BA3C240" w14:textId="0CD69365" w:rsidR="00537B9C" w:rsidRDefault="00537B9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EE150F3" wp14:editId="44EB4A27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gridSpan w:val="3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745FDC7A" w14:textId="118885C6" w:rsidR="00537B9C" w:rsidRDefault="00537B9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1C9A1C40" w14:textId="3D80BAF9" w:rsidR="00537B9C" w:rsidRDefault="00537B9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537B9C" w14:paraId="2938C153" w14:textId="77777777" w:rsidTr="00537B9C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400" w:firstRow="0" w:lastRow="0" w:firstColumn="0" w:lastColumn="0" w:noHBand="0" w:noVBand="1"/>
        </w:tblPrEx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5DD52E" w14:textId="047C291E" w:rsidR="00537B9C" w:rsidRDefault="00731E87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</w:pPr>
            <w:r>
              <w:pict w14:anchorId="0E91A539">
                <v:shape id="Рисунок 19" o:spid="_x0000_i1090" type="#_x0000_t75" style="width:15pt;height:15pt;visibility:visible;mso-wrap-style:square">
                  <v:imagedata r:id="rId39" o:title=""/>
                </v:shape>
              </w:pict>
            </w:r>
          </w:p>
        </w:tc>
        <w:tc>
          <w:tcPr>
            <w:tcW w:w="241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C84072" w14:textId="2A421A39" w:rsidR="00537B9C" w:rsidRDefault="00537B9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5D1D45" w14:textId="44F4CAA2" w:rsidR="00537B9C" w:rsidRDefault="00537B9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0664AC" w14:paraId="09B29F38" w14:textId="77777777" w:rsidTr="00537B9C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400" w:firstRow="0" w:lastRow="0" w:firstColumn="0" w:lastColumn="0" w:noHBand="0" w:noVBand="1"/>
        </w:tblPrEx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6D2AA5" w14:textId="77777777" w:rsidR="000664AC" w:rsidRDefault="000664A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C6C03B3" wp14:editId="16D6BFC0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09D016" w14:textId="77777777" w:rsidR="000664AC" w:rsidRDefault="000664A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80B528" w14:textId="77777777" w:rsidR="000664AC" w:rsidRDefault="000664A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0664AC" w14:paraId="2F3A5D0A" w14:textId="77777777" w:rsidTr="00537B9C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400" w:firstRow="0" w:lastRow="0" w:firstColumn="0" w:lastColumn="0" w:noHBand="0" w:noVBand="1"/>
        </w:tblPrEx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92D919" w14:textId="77777777" w:rsidR="000664AC" w:rsidRDefault="000664A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786D46F" wp14:editId="1A907C32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9F5EF0" w14:textId="77777777" w:rsidR="000664AC" w:rsidRDefault="000664A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09E245" w14:textId="77777777" w:rsidR="000664AC" w:rsidRDefault="000664A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0664AC" w14:paraId="7B66B59A" w14:textId="77777777" w:rsidTr="00537B9C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400" w:firstRow="0" w:lastRow="0" w:firstColumn="0" w:lastColumn="0" w:noHBand="0" w:noVBand="1"/>
        </w:tblPrEx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1018BB" w14:textId="77777777" w:rsidR="000664AC" w:rsidRDefault="000664A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3F943C9" wp14:editId="7CAA43A4">
                  <wp:extent cx="182880" cy="274320"/>
                  <wp:effectExtent l="0" t="0" r="762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919E72" w14:textId="77777777" w:rsidR="000664AC" w:rsidRDefault="000664A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782D17" w14:textId="77777777" w:rsidR="000664AC" w:rsidRDefault="000664A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0664AC" w14:paraId="3B4F92A0" w14:textId="77777777" w:rsidTr="00537B9C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400" w:firstRow="0" w:lastRow="0" w:firstColumn="0" w:lastColumn="0" w:noHBand="0" w:noVBand="1"/>
        </w:tblPrEx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51C4AA" w14:textId="77777777" w:rsidR="000664AC" w:rsidRDefault="000664A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AF1F1AD" wp14:editId="1ED14082">
                  <wp:extent cx="182880" cy="274320"/>
                  <wp:effectExtent l="0" t="0" r="762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F28102" w14:textId="77777777" w:rsidR="000664AC" w:rsidRDefault="000664A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4BD5A3" w14:textId="77777777" w:rsidR="000664AC" w:rsidRDefault="000664A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0664AC" w14:paraId="0A0C6878" w14:textId="77777777" w:rsidTr="00537B9C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Look w:val="0400" w:firstRow="0" w:lastRow="0" w:firstColumn="0" w:lastColumn="0" w:noHBand="0" w:noVBand="1"/>
        </w:tblPrEx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B8D7BE" w14:textId="77777777" w:rsidR="000664AC" w:rsidRDefault="000664A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CA479B7" wp14:editId="2CDE4E0E">
                  <wp:extent cx="182880" cy="182880"/>
                  <wp:effectExtent l="0" t="0" r="7620" b="762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98923" w14:textId="77777777" w:rsidR="000664AC" w:rsidRDefault="000664A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4ED9F5" w14:textId="77777777" w:rsidR="000664AC" w:rsidRDefault="000664AC" w:rsidP="00537B9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08837654" w14:textId="77777777" w:rsidR="000664AC" w:rsidRDefault="000664AC" w:rsidP="000664A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2" w:name="_Toc500358587"/>
      <w:bookmarkStart w:id="63" w:name="_Toc58811896"/>
      <w:bookmarkStart w:id="64" w:name="_Toc91021681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62"/>
      <w:bookmarkEnd w:id="63"/>
      <w:bookmarkEnd w:id="64"/>
    </w:p>
    <w:p w14:paraId="57E75FC7" w14:textId="34887CB3" w:rsidR="003F4600" w:rsidRDefault="003F4600" w:rsidP="003F46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="00EF3E0E">
        <w:rPr>
          <w:rFonts w:ascii="Times New Roman" w:hAnsi="Times New Roman" w:cs="Times New Roman"/>
          <w:sz w:val="28"/>
          <w:szCs w:val="28"/>
          <w:lang w:val="en-US"/>
        </w:rPr>
        <w:t>ZDA</w:t>
      </w:r>
      <w:r w:rsidR="00EF3E0E" w:rsidRPr="00EF3E0E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Д.</w:t>
      </w:r>
    </w:p>
    <w:p w14:paraId="7AFC9BD8" w14:textId="77777777" w:rsidR="00CD3B5D" w:rsidRDefault="00CD3B5D" w:rsidP="00CD3B5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5" w:name="_Toc500358588"/>
      <w:bookmarkStart w:id="66" w:name="_Toc58811897"/>
      <w:bookmarkStart w:id="67" w:name="_Toc91021682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65"/>
      <w:bookmarkEnd w:id="66"/>
      <w:bookmarkEnd w:id="67"/>
    </w:p>
    <w:p w14:paraId="5F45FDDE" w14:textId="0046ABDF" w:rsidR="00CD3B5D" w:rsidRPr="00BE3F8E" w:rsidRDefault="00CD3B5D" w:rsidP="00CD3B5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:</w:t>
      </w:r>
    </w:p>
    <w:p w14:paraId="1B290ADD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14:paraId="10927244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14:paraId="5D365419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lastRenderedPageBreak/>
        <w:t xml:space="preserve"> Запускается автомат;</w:t>
      </w:r>
    </w:p>
    <w:p w14:paraId="0845222B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5F3C925A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14:paraId="31C77285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14:paraId="4B811A67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4B5D7E1A" w14:textId="77777777" w:rsidR="00CD3B5D" w:rsidRDefault="00CD3B5D" w:rsidP="00CD3B5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8" w:name="_Toc58811898"/>
      <w:bookmarkStart w:id="69" w:name="_Toc91021683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68"/>
      <w:bookmarkEnd w:id="69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00B0EF1E" w14:textId="51859E6E" w:rsidR="00CD3B5D" w:rsidRDefault="00CD3B5D" w:rsidP="003F46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чень сообщений синтаксического анализатора представлен </w:t>
      </w:r>
      <w:r w:rsidR="00CC6F90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37B9C">
        <w:rPr>
          <w:rFonts w:ascii="Times New Roman" w:hAnsi="Times New Roman" w:cs="Times New Roman"/>
          <w:sz w:val="28"/>
          <w:szCs w:val="28"/>
        </w:rPr>
        <w:t>рисунке</w:t>
      </w:r>
      <w:r>
        <w:rPr>
          <w:rFonts w:ascii="Times New Roman" w:hAnsi="Times New Roman" w:cs="Times New Roman"/>
          <w:sz w:val="28"/>
          <w:szCs w:val="28"/>
        </w:rPr>
        <w:t> 4.1.</w:t>
      </w:r>
    </w:p>
    <w:p w14:paraId="66853B80" w14:textId="4E1FB56A" w:rsidR="00CD3B5D" w:rsidRDefault="00494F6D" w:rsidP="00CD3B5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94F6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BF24C65" wp14:editId="28563221">
            <wp:extent cx="6372225" cy="2031365"/>
            <wp:effectExtent l="0" t="0" r="9525" b="698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03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37B9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D3B5D">
        <w:rPr>
          <w:rFonts w:ascii="Times New Roman" w:hAnsi="Times New Roman" w:cs="Times New Roman"/>
          <w:sz w:val="28"/>
          <w:szCs w:val="28"/>
        </w:rPr>
        <w:t xml:space="preserve"> 4.1 – Перечень сообщений синтаксического анализатора</w:t>
      </w:r>
    </w:p>
    <w:p w14:paraId="1CA31665" w14:textId="18B0482E" w:rsidR="00CD3B5D" w:rsidRDefault="00CD3B5D" w:rsidP="00CD3B5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70" w:name="_Toc500358590"/>
      <w:bookmarkStart w:id="71" w:name="_Toc58811899"/>
      <w:bookmarkStart w:id="72" w:name="_Toc91021684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70"/>
      <w:bookmarkEnd w:id="71"/>
      <w:bookmarkEnd w:id="72"/>
    </w:p>
    <w:p w14:paraId="67CC2E1E" w14:textId="5EE032A2" w:rsidR="00CD3B5D" w:rsidRDefault="00CD3B5D" w:rsidP="00CD3B5D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Входным </w:t>
      </w:r>
      <w:r w:rsidRPr="00250BC7">
        <w:rPr>
          <w:rFonts w:ascii="Times New Roman" w:hAnsi="Times New Roman" w:cs="Times New Roman"/>
          <w:sz w:val="28"/>
          <w:szCs w:val="28"/>
        </w:rPr>
        <w:t>параметром</w:t>
      </w:r>
      <w:r w:rsidR="00250BC7">
        <w:rPr>
          <w:rFonts w:ascii="Times New Roman" w:hAnsi="Times New Roman" w:cs="Times New Roman"/>
          <w:sz w:val="28"/>
          <w:szCs w:val="28"/>
        </w:rPr>
        <w:t xml:space="preserve"> функции</w:t>
      </w:r>
      <w:r w:rsidRPr="00250BC7">
        <w:rPr>
          <w:rFonts w:ascii="Times New Roman" w:hAnsi="Times New Roman" w:cs="Times New Roman"/>
          <w:sz w:val="28"/>
          <w:szCs w:val="28"/>
        </w:rPr>
        <w:t xml:space="preserve"> синтаксического</w:t>
      </w:r>
      <w:r>
        <w:rPr>
          <w:rFonts w:ascii="Times New Roman" w:hAnsi="Times New Roman" w:cs="Times New Roman"/>
          <w:sz w:val="28"/>
          <w:szCs w:val="28"/>
        </w:rPr>
        <w:t xml:space="preserve"> анализатора является таблица лексем, полученная на этапе лексического анализа, поток вывода протокола, а также правила контекстно-свободной грамматики в форме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14:paraId="1F121F13" w14:textId="77777777" w:rsidR="00CD3B5D" w:rsidRPr="00314C61" w:rsidRDefault="00CD3B5D" w:rsidP="00CD3B5D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 и правила разбора, которые записываются в файл протокола.</w:t>
      </w:r>
    </w:p>
    <w:p w14:paraId="27DCD46F" w14:textId="77777777" w:rsidR="00CD3B5D" w:rsidRPr="00356873" w:rsidRDefault="00CD3B5D" w:rsidP="00CD3B5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3" w:name="_Toc58811900"/>
      <w:bookmarkStart w:id="74" w:name="_Toc91021685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73"/>
      <w:bookmarkEnd w:id="74"/>
    </w:p>
    <w:p w14:paraId="031B1BDC" w14:textId="77777777" w:rsidR="00CD3B5D" w:rsidRDefault="00CD3B5D" w:rsidP="00CD3B5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420869EA" w14:textId="77777777" w:rsidR="00CD3B5D" w:rsidRPr="00CD3B5D" w:rsidRDefault="00CD3B5D" w:rsidP="00CD3B5D">
      <w:pPr>
        <w:pStyle w:val="a5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3B5D">
        <w:rPr>
          <w:rFonts w:ascii="Times New Roman" w:hAnsi="Times New Roman" w:cs="Times New Roman"/>
          <w:sz w:val="28"/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57D4092E" w14:textId="77777777" w:rsidR="00CD3B5D" w:rsidRPr="00CD3B5D" w:rsidRDefault="00CD3B5D" w:rsidP="00CD3B5D">
      <w:pPr>
        <w:pStyle w:val="a5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3B5D">
        <w:rPr>
          <w:rFonts w:ascii="Times New Roman" w:hAnsi="Times New Roman" w:cs="Times New Roman"/>
          <w:sz w:val="28"/>
          <w:szCs w:val="28"/>
        </w:rPr>
        <w:t>Если невозможно подобрать подходящую цепочку, то генерируется соответствующая ошибка.</w:t>
      </w:r>
    </w:p>
    <w:p w14:paraId="7C710C03" w14:textId="77777777" w:rsidR="00CD3B5D" w:rsidRPr="00CD3B5D" w:rsidRDefault="00CD3B5D" w:rsidP="00CD3B5D">
      <w:pPr>
        <w:pStyle w:val="a5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3B5D">
        <w:rPr>
          <w:rFonts w:ascii="Times New Roman" w:hAnsi="Times New Roman" w:cs="Times New Roman"/>
          <w:sz w:val="28"/>
          <w:szCs w:val="28"/>
        </w:rPr>
        <w:t>Все ошибки записываются в общую структуру ошибок.</w:t>
      </w:r>
    </w:p>
    <w:p w14:paraId="17E6DB49" w14:textId="77777777" w:rsidR="00CD3B5D" w:rsidRPr="00CD3B5D" w:rsidRDefault="00CD3B5D" w:rsidP="00CD3B5D">
      <w:pPr>
        <w:pStyle w:val="a5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3B5D">
        <w:rPr>
          <w:rFonts w:ascii="Times New Roman" w:hAnsi="Times New Roman" w:cs="Times New Roman"/>
          <w:sz w:val="28"/>
          <w:szCs w:val="28"/>
        </w:rPr>
        <w:t>В случае нахождения ошибки, после всей процедуры трассировки в протокол будет выведено диагностическое сообщение.</w:t>
      </w:r>
    </w:p>
    <w:p w14:paraId="3F8FCF87" w14:textId="3D62E91C" w:rsidR="00E32C85" w:rsidRDefault="00E32C85" w:rsidP="00E32C85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5" w:name="_Toc500358592"/>
      <w:bookmarkStart w:id="76" w:name="_Toc58811901"/>
      <w:bookmarkStart w:id="77" w:name="_Toc91021686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9 Контрольный пример</w:t>
      </w:r>
      <w:bookmarkEnd w:id="75"/>
      <w:bookmarkEnd w:id="76"/>
      <w:bookmarkEnd w:id="77"/>
    </w:p>
    <w:p w14:paraId="6493F303" w14:textId="77777777" w:rsidR="00E32C85" w:rsidRPr="00F2570D" w:rsidRDefault="00E32C85" w:rsidP="00E32C8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разбора синтаксическим анализатором исходного кода предоставлен в приложении Е в виде фрагмента трассировки и дерева разбора исходного кода.</w:t>
      </w:r>
    </w:p>
    <w:p w14:paraId="20475A9A" w14:textId="523BD5A1" w:rsidR="00E32C85" w:rsidRDefault="00E32C85">
      <w:pPr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br w:type="page"/>
      </w:r>
    </w:p>
    <w:p w14:paraId="5C7F61EB" w14:textId="5FEBA293" w:rsidR="001F327E" w:rsidRDefault="007A1DD6" w:rsidP="007A1DD6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8" w:name="_Toc58811902"/>
      <w:bookmarkStart w:id="79" w:name="_Toc91021687"/>
      <w:r w:rsidRPr="007A1DD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5. Разработка семантического анализатора</w:t>
      </w:r>
      <w:bookmarkEnd w:id="78"/>
      <w:bookmarkEnd w:id="79"/>
    </w:p>
    <w:p w14:paraId="2253E321" w14:textId="16815BF6" w:rsidR="007A1DD6" w:rsidRDefault="007A1DD6" w:rsidP="007A1DD6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0" w:name="_Toc500358594"/>
      <w:bookmarkStart w:id="81" w:name="_Toc58811903"/>
      <w:bookmarkStart w:id="82" w:name="_Toc91021688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80"/>
      <w:bookmarkEnd w:id="81"/>
      <w:bookmarkEnd w:id="82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C8B832C" w14:textId="61CF5A16" w:rsidR="00D03DF2" w:rsidRDefault="00F5256C" w:rsidP="00F5256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256C">
        <w:rPr>
          <w:rFonts w:ascii="Times New Roman" w:hAnsi="Times New Roman" w:cs="Times New Roman"/>
          <w:sz w:val="28"/>
          <w:szCs w:val="28"/>
        </w:rPr>
        <w:t>Семан</w:t>
      </w:r>
      <w:r>
        <w:rPr>
          <w:rFonts w:ascii="Times New Roman" w:hAnsi="Times New Roman" w:cs="Times New Roman"/>
          <w:sz w:val="28"/>
          <w:szCs w:val="28"/>
        </w:rPr>
        <w:t xml:space="preserve">тический анализ в трансляторе выделен в отдельную фазу, идущую после синтаксического анализа. Он имеет ряд семантических проверок, которые помогают определить логические </w:t>
      </w:r>
      <w:r w:rsidR="00D03DF2">
        <w:rPr>
          <w:rFonts w:ascii="Times New Roman" w:hAnsi="Times New Roman" w:cs="Times New Roman"/>
          <w:sz w:val="28"/>
          <w:szCs w:val="28"/>
        </w:rPr>
        <w:t xml:space="preserve">несоответствия конструкций языка программирования </w:t>
      </w:r>
      <w:r w:rsidR="00EF3E0E">
        <w:rPr>
          <w:rFonts w:ascii="Times New Roman" w:hAnsi="Times New Roman" w:cs="Times New Roman"/>
          <w:sz w:val="28"/>
          <w:szCs w:val="28"/>
          <w:lang w:val="en-US"/>
        </w:rPr>
        <w:t>ZDA</w:t>
      </w:r>
      <w:r w:rsidR="00EF3E0E" w:rsidRPr="00EF3E0E">
        <w:rPr>
          <w:rFonts w:ascii="Times New Roman" w:hAnsi="Times New Roman" w:cs="Times New Roman"/>
          <w:sz w:val="28"/>
          <w:szCs w:val="28"/>
        </w:rPr>
        <w:t>-2021</w:t>
      </w:r>
      <w:r w:rsidR="00D03DF2">
        <w:rPr>
          <w:rFonts w:ascii="Times New Roman" w:hAnsi="Times New Roman" w:cs="Times New Roman"/>
          <w:sz w:val="28"/>
          <w:szCs w:val="28"/>
        </w:rPr>
        <w:t>.</w:t>
      </w:r>
    </w:p>
    <w:p w14:paraId="7D2CA8C9" w14:textId="77777777" w:rsidR="004B5E07" w:rsidRDefault="004B5E07" w:rsidP="00D03DF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3" w:name="_Toc469951085"/>
      <w:bookmarkStart w:id="84" w:name="_Toc500358595"/>
      <w:bookmarkStart w:id="85" w:name="_Toc58811904"/>
      <w:bookmarkStart w:id="86" w:name="_Toc91021689"/>
    </w:p>
    <w:p w14:paraId="2F33DFFD" w14:textId="7C91B729" w:rsidR="00D03DF2" w:rsidRDefault="00D03DF2" w:rsidP="00D03DF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83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84"/>
      <w:bookmarkEnd w:id="85"/>
      <w:bookmarkEnd w:id="86"/>
    </w:p>
    <w:p w14:paraId="5D26AA6B" w14:textId="77777777" w:rsidR="00D03DF2" w:rsidRDefault="00D03DF2" w:rsidP="00F5256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 семантический анализ отвечает 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Analyze</w:t>
      </w:r>
      <w:r>
        <w:rPr>
          <w:rFonts w:ascii="Times New Roman" w:hAnsi="Times New Roman" w:cs="Times New Roman"/>
          <w:sz w:val="28"/>
          <w:szCs w:val="28"/>
        </w:rPr>
        <w:t>. На вход она принимает таблицы лексем и идентификаторов, а также поток вывода в протокол.</w:t>
      </w:r>
    </w:p>
    <w:p w14:paraId="6272CF7A" w14:textId="77777777" w:rsidR="00D03DF2" w:rsidRDefault="00D03DF2" w:rsidP="00F5256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, которые описаны в разделе 1.16.</w:t>
      </w:r>
    </w:p>
    <w:p w14:paraId="151AEF6C" w14:textId="77777777" w:rsidR="00D03DF2" w:rsidRDefault="00D03DF2" w:rsidP="00D03DF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7" w:name="_Toc500358596"/>
      <w:bookmarkStart w:id="88" w:name="_Toc58811905"/>
      <w:bookmarkStart w:id="89" w:name="_Toc91021690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87"/>
      <w:bookmarkEnd w:id="88"/>
      <w:bookmarkEnd w:id="89"/>
    </w:p>
    <w:p w14:paraId="050FAA2E" w14:textId="420DC465" w:rsidR="00D03DF2" w:rsidRDefault="00D03DF2" w:rsidP="00D03D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</w:t>
      </w:r>
      <w:r w:rsidR="005B5D73">
        <w:rPr>
          <w:rFonts w:ascii="Times New Roman" w:hAnsi="Times New Roman" w:cs="Times New Roman"/>
          <w:sz w:val="28"/>
          <w:szCs w:val="28"/>
        </w:rPr>
        <w:t xml:space="preserve">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B5D73">
        <w:rPr>
          <w:rFonts w:ascii="Times New Roman" w:hAnsi="Times New Roman" w:cs="Times New Roman"/>
          <w:sz w:val="28"/>
          <w:szCs w:val="28"/>
        </w:rPr>
        <w:t>рисунке</w:t>
      </w:r>
      <w:r>
        <w:rPr>
          <w:rFonts w:ascii="Times New Roman" w:hAnsi="Times New Roman" w:cs="Times New Roman"/>
          <w:sz w:val="28"/>
          <w:szCs w:val="28"/>
        </w:rPr>
        <w:t xml:space="preserve"> 5.1.</w:t>
      </w:r>
    </w:p>
    <w:p w14:paraId="2A17208E" w14:textId="71EBDCE9" w:rsidR="00185780" w:rsidRDefault="005B5D73" w:rsidP="00D03D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5D7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086CD43" wp14:editId="2313720B">
            <wp:extent cx="6372225" cy="2058035"/>
            <wp:effectExtent l="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05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F5BE74" w14:textId="47DE8EB7" w:rsidR="00D03DF2" w:rsidRDefault="005B5D73" w:rsidP="00D03DF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2F3064">
        <w:rPr>
          <w:rFonts w:ascii="Times New Roman" w:hAnsi="Times New Roman" w:cs="Times New Roman"/>
          <w:sz w:val="28"/>
          <w:szCs w:val="28"/>
        </w:rPr>
        <w:t xml:space="preserve"> </w:t>
      </w:r>
      <w:r w:rsidR="00D03DF2">
        <w:rPr>
          <w:rFonts w:ascii="Times New Roman" w:hAnsi="Times New Roman" w:cs="Times New Roman"/>
          <w:sz w:val="28"/>
          <w:szCs w:val="28"/>
        </w:rPr>
        <w:t>5.1 – Перечень сообщений семантического анализатора</w:t>
      </w:r>
    </w:p>
    <w:p w14:paraId="6FB15925" w14:textId="77777777" w:rsidR="00D03DF2" w:rsidRDefault="00D03DF2" w:rsidP="00D03DF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0" w:name="_Toc500358597"/>
      <w:bookmarkStart w:id="91" w:name="_Toc58811906"/>
      <w:bookmarkStart w:id="92" w:name="_Toc91021691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90"/>
      <w:bookmarkEnd w:id="91"/>
      <w:bookmarkEnd w:id="92"/>
    </w:p>
    <w:p w14:paraId="35B21725" w14:textId="26673BC8" w:rsidR="00D03DF2" w:rsidRPr="00AA7CCB" w:rsidRDefault="00D03DF2" w:rsidP="00D03D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</w:t>
      </w:r>
      <w:r w:rsidR="00AA7CCB">
        <w:rPr>
          <w:rFonts w:ascii="Times New Roman" w:hAnsi="Times New Roman" w:cs="Times New Roman"/>
          <w:sz w:val="28"/>
          <w:szCs w:val="28"/>
        </w:rPr>
        <w:t>обработки ошибок семантического анализатора основан на перебирании лексем. Когда встречается лексема, последующая цепочка которой может содержать семантическую ошибку, начинается обращение к таблице идентификаторов. Например, при нахождении лексемы «=», анализатор проверяет последующую цепочку до конца строки на ряд семантических ошибок.</w:t>
      </w:r>
    </w:p>
    <w:p w14:paraId="7457C396" w14:textId="77777777" w:rsidR="00D03DF2" w:rsidRDefault="00D03DF2" w:rsidP="00D03DF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3" w:name="_Toc500358598"/>
      <w:bookmarkStart w:id="94" w:name="_Toc469951088"/>
      <w:bookmarkStart w:id="95" w:name="_Toc58811907"/>
      <w:bookmarkStart w:id="96" w:name="_Toc91021692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5 Контрольный пример</w:t>
      </w:r>
      <w:bookmarkEnd w:id="93"/>
      <w:bookmarkEnd w:id="94"/>
      <w:bookmarkEnd w:id="95"/>
      <w:bookmarkEnd w:id="96"/>
    </w:p>
    <w:p w14:paraId="57B61D12" w14:textId="3265E187" w:rsidR="00D03DF2" w:rsidRDefault="00D03DF2" w:rsidP="00D03D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Б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</w:p>
    <w:p w14:paraId="0989D598" w14:textId="77777777" w:rsidR="00D03DF2" w:rsidRDefault="00D03DF2" w:rsidP="00D03D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954F87E" w14:textId="2A5E670E" w:rsidR="007A1DD6" w:rsidRDefault="00D03DF2" w:rsidP="00D03DF2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>Таблица 5</w:t>
      </w:r>
      <w:r w:rsidRPr="001A05D0">
        <w:rPr>
          <w:rFonts w:ascii="Times New Roman" w:hAnsi="Times New Roman" w:cs="Times New Roman"/>
          <w:sz w:val="28"/>
          <w:szCs w:val="28"/>
        </w:rPr>
        <w:t>.3 – Тестирование функций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1076B8" w14:paraId="651DA4A3" w14:textId="77777777" w:rsidTr="001076B8">
        <w:tc>
          <w:tcPr>
            <w:tcW w:w="5012" w:type="dxa"/>
          </w:tcPr>
          <w:p w14:paraId="0432E77F" w14:textId="6313D87D" w:rsidR="001076B8" w:rsidRPr="001076B8" w:rsidRDefault="001076B8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</w:rPr>
              <w:t>Исходный код с ошибкой</w:t>
            </w:r>
          </w:p>
        </w:tc>
        <w:tc>
          <w:tcPr>
            <w:tcW w:w="5013" w:type="dxa"/>
          </w:tcPr>
          <w:p w14:paraId="2FE7A7D0" w14:textId="762D300E" w:rsidR="001076B8" w:rsidRPr="001076B8" w:rsidRDefault="001076B8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Генерируемое сообщение об ошибке</w:t>
            </w:r>
          </w:p>
        </w:tc>
      </w:tr>
      <w:tr w:rsidR="001076B8" w:rsidRPr="00731E87" w14:paraId="34A9F5C7" w14:textId="77777777" w:rsidTr="001076B8">
        <w:tc>
          <w:tcPr>
            <w:tcW w:w="5012" w:type="dxa"/>
          </w:tcPr>
          <w:p w14:paraId="169DB50C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3B37513F" w14:textId="46BC2947" w:rsidR="001076B8" w:rsidRPr="009C33CF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let int </w:t>
            </w:r>
            <w:proofErr w:type="spellStart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</w:t>
            </w:r>
            <w:r w:rsidR="00185780">
              <w:rPr>
                <w:rFonts w:ascii="Times New Roman" w:eastAsia="Calibri" w:hAnsi="Times New Roman" w:cs="Times New Roman"/>
                <w:sz w:val="28"/>
                <w:szCs w:val="28"/>
              </w:rPr>
              <w:t>19</w:t>
            </w:r>
            <w:r w:rsidR="009C33C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  <w:p w14:paraId="02FB08F5" w14:textId="148B2C39" w:rsidR="001076B8" w:rsidRPr="00185780" w:rsidRDefault="001076B8" w:rsidP="00185780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</w:t>
            </w:r>
          </w:p>
          <w:p w14:paraId="3D41E565" w14:textId="73934C2F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013" w:type="dxa"/>
          </w:tcPr>
          <w:p w14:paraId="240A27EA" w14:textId="22E6CDA8" w:rsidR="001076B8" w:rsidRPr="007B0B74" w:rsidRDefault="007B0B74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7B0B74">
              <w:rPr>
                <w:rFonts w:ascii="Times New Roman" w:eastAsia="Calibri" w:hAnsi="Times New Roman" w:cs="Times New Roman"/>
                <w:sz w:val="28"/>
                <w:szCs w:val="28"/>
              </w:rPr>
              <w:t>Ошибка</w:t>
            </w:r>
            <w:r w:rsidRPr="007B0B74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302: [ SEMANTIC ] No entry point</w:t>
            </w:r>
          </w:p>
        </w:tc>
      </w:tr>
      <w:tr w:rsidR="001076B8" w:rsidRPr="00731E87" w14:paraId="68D61A21" w14:textId="77777777" w:rsidTr="001076B8">
        <w:tc>
          <w:tcPr>
            <w:tcW w:w="5012" w:type="dxa"/>
          </w:tcPr>
          <w:p w14:paraId="1AA01871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0AD67056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29678100" w14:textId="69E0F055" w:rsidR="00123697" w:rsidRDefault="001076B8" w:rsidP="00604071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</w:t>
            </w:r>
            <w:r w:rsidR="0060407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Let int </w:t>
            </w:r>
            <w:proofErr w:type="spellStart"/>
            <w:r w:rsidR="0060407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="0060407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‘AAA’</w:t>
            </w:r>
            <w:r w:rsidR="00063BA5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  <w:p w14:paraId="7746AEDA" w14:textId="0F396F17" w:rsidR="001076B8" w:rsidRPr="001076B8" w:rsidRDefault="001076B8" w:rsidP="00604071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013" w:type="dxa"/>
          </w:tcPr>
          <w:p w14:paraId="6DAEE00C" w14:textId="52333762" w:rsidR="001076B8" w:rsidRPr="00604071" w:rsidRDefault="00604071" w:rsidP="000120EF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604071">
              <w:rPr>
                <w:rFonts w:ascii="Times New Roman" w:eastAsia="Calibri" w:hAnsi="Times New Roman" w:cs="Times New Roman"/>
                <w:sz w:val="28"/>
                <w:szCs w:val="28"/>
              </w:rPr>
              <w:t>Ошибка</w:t>
            </w:r>
            <w:r w:rsidRPr="0060407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312: [ SEMANTIC ] Data type mismatch</w:t>
            </w:r>
          </w:p>
        </w:tc>
      </w:tr>
      <w:tr w:rsidR="001076B8" w:rsidRPr="00731E87" w14:paraId="72CDF26C" w14:textId="77777777" w:rsidTr="001076B8">
        <w:tc>
          <w:tcPr>
            <w:tcW w:w="5012" w:type="dxa"/>
          </w:tcPr>
          <w:p w14:paraId="66A3EDEB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int function </w:t>
            </w:r>
            <w:proofErr w:type="spellStart"/>
            <w:proofErr w:type="gramStart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  <w:p w14:paraId="39EB4FD3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13622A5F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ret 0;</w:t>
            </w:r>
          </w:p>
          <w:p w14:paraId="38003463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  <w:p w14:paraId="7AE68471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  <w:p w14:paraId="7873D204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int function </w:t>
            </w:r>
            <w:proofErr w:type="spellStart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)</w:t>
            </w:r>
          </w:p>
          <w:p w14:paraId="0E4CE41C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36D7B501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ret 1;</w:t>
            </w:r>
          </w:p>
          <w:p w14:paraId="0C47AF00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  <w:p w14:paraId="351138FD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  <w:p w14:paraId="70C41F45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2EF08058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5B78878F" w14:textId="77777777" w:rsidR="00EA27ED" w:rsidRPr="00EA27ED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let int res = </w:t>
            </w:r>
            <w:proofErr w:type="spellStart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);</w:t>
            </w:r>
          </w:p>
          <w:p w14:paraId="78B541DF" w14:textId="39F55FC0" w:rsidR="001076B8" w:rsidRPr="00223747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22374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013" w:type="dxa"/>
          </w:tcPr>
          <w:p w14:paraId="5CACF8B4" w14:textId="2D35E337" w:rsidR="001076B8" w:rsidRPr="00941A29" w:rsidRDefault="00941A29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41A29">
              <w:rPr>
                <w:rFonts w:ascii="Times New Roman" w:eastAsia="Calibri" w:hAnsi="Times New Roman" w:cs="Times New Roman"/>
                <w:sz w:val="28"/>
                <w:szCs w:val="28"/>
              </w:rPr>
              <w:t>Ошибка</w:t>
            </w:r>
            <w:r w:rsidRPr="00941A2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307: [ SEMANTIC ] An attempt to implement an existing function</w:t>
            </w:r>
          </w:p>
        </w:tc>
      </w:tr>
    </w:tbl>
    <w:p w14:paraId="2FC37BB8" w14:textId="77777777" w:rsidR="00D03DF2" w:rsidRPr="00941A29" w:rsidRDefault="00D03DF2">
      <w:pPr>
        <w:rPr>
          <w:rFonts w:ascii="Times New Roman" w:eastAsia="Calibri" w:hAnsi="Times New Roman" w:cs="Times New Roman"/>
          <w:color w:val="FF0000"/>
          <w:sz w:val="28"/>
          <w:szCs w:val="28"/>
          <w:lang w:val="en-US"/>
        </w:rPr>
      </w:pPr>
      <w:r w:rsidRPr="00941A29">
        <w:rPr>
          <w:rFonts w:ascii="Times New Roman" w:eastAsia="Calibri" w:hAnsi="Times New Roman" w:cs="Times New Roman"/>
          <w:color w:val="FF0000"/>
          <w:sz w:val="28"/>
          <w:szCs w:val="28"/>
          <w:lang w:val="en-US"/>
        </w:rPr>
        <w:br w:type="page"/>
      </w:r>
    </w:p>
    <w:p w14:paraId="7B8012AD" w14:textId="13C0AB43" w:rsidR="00D03DF2" w:rsidRDefault="00D03DF2" w:rsidP="00D03DF2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7" w:name="_Toc58811908"/>
      <w:bookmarkStart w:id="98" w:name="_Toc91021693"/>
      <w:r w:rsidRPr="00D03DF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6. Преобразование выражений</w:t>
      </w:r>
      <w:bookmarkEnd w:id="97"/>
      <w:bookmarkEnd w:id="98"/>
    </w:p>
    <w:p w14:paraId="08514DDA" w14:textId="77777777" w:rsidR="00143093" w:rsidRDefault="00143093" w:rsidP="0014309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9" w:name="_Toc500358600"/>
      <w:bookmarkStart w:id="100" w:name="_Toc58811909"/>
      <w:bookmarkStart w:id="101" w:name="_Toc91021694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99"/>
      <w:bookmarkEnd w:id="100"/>
      <w:bookmarkEnd w:id="101"/>
    </w:p>
    <w:p w14:paraId="3527CB78" w14:textId="612EA55A" w:rsidR="00143093" w:rsidRDefault="00143093" w:rsidP="001430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EF3E0E">
        <w:rPr>
          <w:rFonts w:ascii="Times New Roman" w:hAnsi="Times New Roman" w:cs="Times New Roman"/>
          <w:sz w:val="28"/>
          <w:szCs w:val="28"/>
          <w:lang w:val="en-US"/>
        </w:rPr>
        <w:t>ZDA</w:t>
      </w:r>
      <w:r w:rsidR="00EF3E0E" w:rsidRPr="00EF3E0E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</w:t>
      </w:r>
      <w:r w:rsidRPr="00F5538D">
        <w:rPr>
          <w:rFonts w:ascii="Times New Roman" w:hAnsi="Times New Roman" w:cs="Times New Roman"/>
          <w:sz w:val="28"/>
          <w:szCs w:val="28"/>
        </w:rPr>
        <w:t>выражениях поддерживаются</w:t>
      </w:r>
      <w:r>
        <w:rPr>
          <w:rFonts w:ascii="Times New Roman" w:hAnsi="Times New Roman" w:cs="Times New Roman"/>
          <w:sz w:val="28"/>
          <w:szCs w:val="28"/>
        </w:rPr>
        <w:t xml:space="preserve"> арифметические операции, такие как +, -, *</w:t>
      </w:r>
      <w:r w:rsidRPr="003F60C7">
        <w:rPr>
          <w:rFonts w:ascii="Times New Roman" w:hAnsi="Times New Roman" w:cs="Times New Roman"/>
          <w:sz w:val="28"/>
          <w:szCs w:val="28"/>
        </w:rPr>
        <w:t>, /, %</w:t>
      </w:r>
      <w:r w:rsidR="00A06A14" w:rsidRPr="00A06A14">
        <w:rPr>
          <w:rFonts w:ascii="Times New Roman" w:hAnsi="Times New Roman" w:cs="Times New Roman"/>
          <w:sz w:val="28"/>
          <w:szCs w:val="28"/>
        </w:rPr>
        <w:t xml:space="preserve"> </w:t>
      </w:r>
      <w:r w:rsidRPr="003F60C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остаток от деления)</w:t>
      </w:r>
      <w:r w:rsidR="00F5538D">
        <w:rPr>
          <w:rFonts w:ascii="Times New Roman" w:hAnsi="Times New Roman" w:cs="Times New Roman"/>
          <w:sz w:val="28"/>
          <w:szCs w:val="28"/>
        </w:rPr>
        <w:t xml:space="preserve">, логические операции, как </w:t>
      </w:r>
      <w:r w:rsidR="00F5538D" w:rsidRPr="00F5538D">
        <w:rPr>
          <w:rFonts w:ascii="Times New Roman" w:hAnsi="Times New Roman" w:cs="Times New Roman"/>
          <w:sz w:val="28"/>
          <w:szCs w:val="28"/>
        </w:rPr>
        <w:t>&gt;, &lt;, !</w:t>
      </w:r>
      <w:r w:rsidR="00F5538D">
        <w:rPr>
          <w:rFonts w:ascii="Times New Roman" w:hAnsi="Times New Roman" w:cs="Times New Roman"/>
          <w:sz w:val="28"/>
          <w:szCs w:val="28"/>
        </w:rPr>
        <w:t xml:space="preserve"> (не равно)</w:t>
      </w:r>
      <w:r w:rsidR="00F5538D" w:rsidRPr="00F5538D">
        <w:rPr>
          <w:rFonts w:ascii="Times New Roman" w:hAnsi="Times New Roman" w:cs="Times New Roman"/>
          <w:sz w:val="28"/>
          <w:szCs w:val="28"/>
        </w:rPr>
        <w:t>, ~</w:t>
      </w:r>
      <w:r w:rsidR="00F5538D">
        <w:rPr>
          <w:rFonts w:ascii="Times New Roman" w:hAnsi="Times New Roman" w:cs="Times New Roman"/>
          <w:sz w:val="28"/>
          <w:szCs w:val="28"/>
        </w:rPr>
        <w:t xml:space="preserve"> (равно)</w:t>
      </w:r>
      <w:r>
        <w:rPr>
          <w:rFonts w:ascii="Times New Roman" w:hAnsi="Times New Roman" w:cs="Times New Roman"/>
          <w:sz w:val="28"/>
          <w:szCs w:val="28"/>
        </w:rPr>
        <w:t xml:space="preserve"> и (), </w:t>
      </w:r>
      <w:r w:rsidR="00A06A14">
        <w:rPr>
          <w:rFonts w:ascii="Times New Roman" w:hAnsi="Times New Roman" w:cs="Times New Roman"/>
          <w:sz w:val="28"/>
          <w:szCs w:val="28"/>
        </w:rPr>
        <w:t>а также</w:t>
      </w:r>
      <w:r>
        <w:rPr>
          <w:rFonts w:ascii="Times New Roman" w:hAnsi="Times New Roman" w:cs="Times New Roman"/>
          <w:sz w:val="28"/>
          <w:szCs w:val="28"/>
        </w:rPr>
        <w:t xml:space="preserve"> вызовы функций как операнды арифметических выражений. </w:t>
      </w:r>
    </w:p>
    <w:p w14:paraId="08361339" w14:textId="6D2B9422" w:rsidR="00A06A14" w:rsidRDefault="00A06A14" w:rsidP="00A06A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0E7D04BE" w14:textId="39F4AA3F" w:rsidR="00A06A14" w:rsidRPr="00137659" w:rsidRDefault="00A06A14" w:rsidP="00A06A14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 w:rsidR="00EF3E0E">
        <w:rPr>
          <w:rFonts w:ascii="Times New Roman" w:hAnsi="Times New Roman" w:cs="Times New Roman"/>
          <w:sz w:val="28"/>
          <w:szCs w:val="28"/>
          <w:lang w:val="en-US"/>
        </w:rPr>
        <w:t>ZDA</w:t>
      </w:r>
      <w:r w:rsidR="00EF3E0E" w:rsidRPr="00EF3E0E">
        <w:rPr>
          <w:rFonts w:ascii="Times New Roman" w:hAnsi="Times New Roman" w:cs="Times New Roman"/>
          <w:sz w:val="28"/>
          <w:szCs w:val="28"/>
        </w:rPr>
        <w:t>-2021</w:t>
      </w:r>
    </w:p>
    <w:tbl>
      <w:tblPr>
        <w:tblStyle w:val="3"/>
        <w:tblW w:w="0" w:type="auto"/>
        <w:tblInd w:w="108" w:type="dxa"/>
        <w:tblLook w:val="04A0" w:firstRow="1" w:lastRow="0" w:firstColumn="1" w:lastColumn="0" w:noHBand="0" w:noVBand="1"/>
      </w:tblPr>
      <w:tblGrid>
        <w:gridCol w:w="2659"/>
        <w:gridCol w:w="7258"/>
      </w:tblGrid>
      <w:tr w:rsidR="00A06A14" w:rsidRPr="00CB06E1" w14:paraId="66AA7543" w14:textId="77777777" w:rsidTr="00EF3E0E">
        <w:tc>
          <w:tcPr>
            <w:tcW w:w="2659" w:type="dxa"/>
          </w:tcPr>
          <w:p w14:paraId="77F31B4D" w14:textId="77777777" w:rsidR="00A06A14" w:rsidRPr="00CB06E1" w:rsidRDefault="00A06A14" w:rsidP="00EF3E0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7258" w:type="dxa"/>
          </w:tcPr>
          <w:p w14:paraId="446B6264" w14:textId="77777777" w:rsidR="00A06A14" w:rsidRPr="00CB06E1" w:rsidRDefault="00A06A14" w:rsidP="00EF3E0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A06A14" w:rsidRPr="00CB06E1" w14:paraId="56D9523A" w14:textId="77777777" w:rsidTr="00EF3E0E">
        <w:trPr>
          <w:trHeight w:val="70"/>
        </w:trPr>
        <w:tc>
          <w:tcPr>
            <w:tcW w:w="2659" w:type="dxa"/>
          </w:tcPr>
          <w:p w14:paraId="34616A80" w14:textId="77777777" w:rsidR="00A06A14" w:rsidRPr="00CB06E1" w:rsidRDefault="00A06A14" w:rsidP="00EF3E0E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58" w:type="dxa"/>
          </w:tcPr>
          <w:p w14:paraId="183F7E34" w14:textId="779EDBCC" w:rsidR="00A06A14" w:rsidRPr="00A55E95" w:rsidRDefault="00A06A14" w:rsidP="00EF3E0E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  <w:r w:rsidR="00A55E95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A55E95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 &lt; ~ !</w:t>
            </w:r>
          </w:p>
        </w:tc>
      </w:tr>
      <w:tr w:rsidR="00A06A14" w:rsidRPr="00CB06E1" w14:paraId="6974F6F2" w14:textId="77777777" w:rsidTr="00EF3E0E">
        <w:tc>
          <w:tcPr>
            <w:tcW w:w="2659" w:type="dxa"/>
          </w:tcPr>
          <w:p w14:paraId="6A3463E5" w14:textId="77777777" w:rsidR="00A06A14" w:rsidRPr="00CB06E1" w:rsidRDefault="00A06A14" w:rsidP="00EF3E0E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58" w:type="dxa"/>
          </w:tcPr>
          <w:p w14:paraId="76E92673" w14:textId="77777777" w:rsidR="00A06A14" w:rsidRPr="00CB06E1" w:rsidRDefault="00A06A14" w:rsidP="00EF3E0E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A06A14" w:rsidRPr="00CB06E1" w14:paraId="7BB25BE3" w14:textId="77777777" w:rsidTr="00EF3E0E">
        <w:trPr>
          <w:trHeight w:val="170"/>
        </w:trPr>
        <w:tc>
          <w:tcPr>
            <w:tcW w:w="2659" w:type="dxa"/>
          </w:tcPr>
          <w:p w14:paraId="473294C7" w14:textId="77777777" w:rsidR="00A06A14" w:rsidRPr="00CB06E1" w:rsidRDefault="00A06A14" w:rsidP="00EF3E0E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258" w:type="dxa"/>
          </w:tcPr>
          <w:p w14:paraId="7A828196" w14:textId="77777777" w:rsidR="00A06A14" w:rsidRPr="00CB06E1" w:rsidRDefault="00A06A14" w:rsidP="00EF3E0E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-</w:t>
            </w:r>
          </w:p>
        </w:tc>
      </w:tr>
      <w:tr w:rsidR="00A06A14" w:rsidRPr="00CB06E1" w14:paraId="5BDCD731" w14:textId="77777777" w:rsidTr="00EF3E0E">
        <w:trPr>
          <w:trHeight w:val="70"/>
        </w:trPr>
        <w:tc>
          <w:tcPr>
            <w:tcW w:w="2659" w:type="dxa"/>
          </w:tcPr>
          <w:p w14:paraId="047C122C" w14:textId="77777777" w:rsidR="00A06A14" w:rsidRPr="00CB06E1" w:rsidRDefault="00A06A14" w:rsidP="00EF3E0E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258" w:type="dxa"/>
          </w:tcPr>
          <w:p w14:paraId="26D1DB75" w14:textId="77777777" w:rsidR="00A06A14" w:rsidRPr="00CB06E1" w:rsidRDefault="00A06A14" w:rsidP="00EF3E0E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* / %</w:t>
            </w:r>
          </w:p>
        </w:tc>
      </w:tr>
    </w:tbl>
    <w:p w14:paraId="7102D24A" w14:textId="77777777" w:rsidR="00A06A14" w:rsidRDefault="00A06A14" w:rsidP="00A06A1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2" w:name="_Toc500358601"/>
      <w:bookmarkStart w:id="103" w:name="_Toc58811910"/>
      <w:bookmarkStart w:id="104" w:name="_Toc91021695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02"/>
      <w:bookmarkEnd w:id="103"/>
      <w:bookmarkEnd w:id="104"/>
    </w:p>
    <w:p w14:paraId="5B09004D" w14:textId="37D3A486" w:rsidR="0060320E" w:rsidRDefault="0060320E" w:rsidP="006032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EF3E0E">
        <w:rPr>
          <w:rFonts w:ascii="Times New Roman" w:hAnsi="Times New Roman" w:cs="Times New Roman"/>
          <w:sz w:val="28"/>
          <w:szCs w:val="28"/>
          <w:lang w:val="en-US"/>
        </w:rPr>
        <w:t>ZDA</w:t>
      </w:r>
      <w:r w:rsidR="00EF3E0E" w:rsidRPr="00EF3E0E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14:paraId="035D7AE5" w14:textId="77777777" w:rsidR="0060320E" w:rsidRDefault="0060320E" w:rsidP="006032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14:paraId="4007AD91" w14:textId="77777777" w:rsidR="00242A9D" w:rsidRDefault="0060320E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71CF9">
        <w:rPr>
          <w:rFonts w:ascii="Times New Roman" w:eastAsia="Calibri" w:hAnsi="Times New Roman" w:cs="Times New Roman"/>
          <w:sz w:val="28"/>
          <w:szCs w:val="28"/>
        </w:rPr>
        <w:t xml:space="preserve">Обратная польская </w:t>
      </w:r>
      <w:r>
        <w:rPr>
          <w:rFonts w:ascii="Times New Roman" w:eastAsia="Calibri" w:hAnsi="Times New Roman" w:cs="Times New Roman"/>
          <w:sz w:val="28"/>
          <w:szCs w:val="28"/>
        </w:rPr>
        <w:t>запись —</w:t>
      </w:r>
      <w:r w:rsidRPr="00071CF9">
        <w:rPr>
          <w:rFonts w:ascii="Times New Roman" w:eastAsia="Calibri" w:hAnsi="Times New Roman" w:cs="Times New Roman"/>
          <w:sz w:val="28"/>
          <w:szCs w:val="28"/>
        </w:rPr>
        <w:t xml:space="preserve"> это форма записи математических выражений, в которой опера</w:t>
      </w:r>
      <w:r w:rsidR="00242A9D">
        <w:rPr>
          <w:rFonts w:ascii="Times New Roman" w:eastAsia="Calibri" w:hAnsi="Times New Roman" w:cs="Times New Roman"/>
          <w:sz w:val="28"/>
          <w:szCs w:val="28"/>
        </w:rPr>
        <w:t>ции</w:t>
      </w:r>
      <w:r w:rsidRPr="00071CF9">
        <w:rPr>
          <w:rFonts w:ascii="Times New Roman" w:eastAsia="Calibri" w:hAnsi="Times New Roman" w:cs="Times New Roman"/>
          <w:sz w:val="28"/>
          <w:szCs w:val="28"/>
        </w:rPr>
        <w:t xml:space="preserve"> расположены после своих операндов. Выражение в обратной польской нотации читается слева направо: операция выполняется над двумя операндами, непосредственно стоящими перед знаком этой операции.</w:t>
      </w:r>
      <w:r w:rsidRPr="001D5386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536E79BD" w14:textId="068BE61D" w:rsidR="00242A9D" w:rsidRDefault="00242A9D" w:rsidP="00242A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50412DF0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исходная строка: выражение;</w:t>
      </w:r>
    </w:p>
    <w:p w14:paraId="6F8C27B3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результирующая строка: польская запись;</w:t>
      </w:r>
    </w:p>
    <w:p w14:paraId="6EDC0439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стек: пустой;</w:t>
      </w:r>
    </w:p>
    <w:p w14:paraId="099AE4D7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результирующая строка: польская запись;</w:t>
      </w:r>
    </w:p>
    <w:p w14:paraId="1649AF66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исходная строка просматривается слева направо;</w:t>
      </w:r>
    </w:p>
    <w:p w14:paraId="23DAA4BD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операнды переносятся в результирующую строку в порядке их следования;</w:t>
      </w:r>
    </w:p>
    <w:p w14:paraId="15EEA17B" w14:textId="77777777" w:rsidR="00242A9D" w:rsidRPr="00242A9D" w:rsidRDefault="00242A9D" w:rsidP="00242A9D">
      <w:pPr>
        <w:pStyle w:val="a5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операция записывается в стек, если стек пуст или в вершине стека лежит отрывающая скобка;</w:t>
      </w:r>
    </w:p>
    <w:p w14:paraId="7EB5B5B6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операция выталкивает все операции с большим или равным приоритетом в результирующую строку;</w:t>
      </w:r>
    </w:p>
    <w:p w14:paraId="1C08F2A4" w14:textId="77777777" w:rsidR="00242A9D" w:rsidRPr="00242A9D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запятая не помещается в стек, если в стеке операции, то все выбираются в строку;</w:t>
      </w:r>
    </w:p>
    <w:p w14:paraId="1E514A3B" w14:textId="77777777" w:rsidR="00242A9D" w:rsidRPr="00242A9D" w:rsidRDefault="00242A9D" w:rsidP="00242A9D">
      <w:pPr>
        <w:pStyle w:val="a5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отрывающая скобка помещается в стек;</w:t>
      </w:r>
    </w:p>
    <w:p w14:paraId="2F998C4E" w14:textId="77777777" w:rsidR="00242A9D" w:rsidRPr="00242A9D" w:rsidRDefault="00242A9D" w:rsidP="00242A9D">
      <w:pPr>
        <w:pStyle w:val="a5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закрывающая скобка выталкивает все операции до открывающей скобки, после чего обе скобки уничтожаются;</w:t>
      </w:r>
    </w:p>
    <w:p w14:paraId="30A86221" w14:textId="77777777" w:rsidR="00242A9D" w:rsidRPr="00242A9D" w:rsidRDefault="00242A9D" w:rsidP="00242A9D">
      <w:pPr>
        <w:pStyle w:val="a5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lastRenderedPageBreak/>
        <w:t>– закрывающая скобка с приоритетом, равным 4, выталкивает все до открывающей с таким же приоритетом и генерирует @ – специальный символ, в которого записывается информация о вызываемой функции, а в поле приоритета для данной лексемы записывается число параметров вызываемой функции;</w:t>
      </w:r>
    </w:p>
    <w:p w14:paraId="6176DF23" w14:textId="77EC5A94" w:rsidR="00D03DF2" w:rsidRDefault="00242A9D" w:rsidP="00242A9D">
      <w:pPr>
        <w:pStyle w:val="a5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 xml:space="preserve">– по концу разбора исходной строки все операции, оставшиеся в стеке, выталкиваются в результирующую строку. </w:t>
      </w:r>
    </w:p>
    <w:p w14:paraId="7C85308C" w14:textId="77777777" w:rsidR="00242A9D" w:rsidRPr="000C6281" w:rsidRDefault="00242A9D" w:rsidP="00242A9D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341"/>
        <w:gridCol w:w="3342"/>
        <w:gridCol w:w="3342"/>
      </w:tblGrid>
      <w:tr w:rsidR="00242A9D" w14:paraId="18711F12" w14:textId="77777777" w:rsidTr="00242A9D">
        <w:tc>
          <w:tcPr>
            <w:tcW w:w="3341" w:type="dxa"/>
            <w:vAlign w:val="center"/>
          </w:tcPr>
          <w:p w14:paraId="35898267" w14:textId="6A198FCC" w:rsidR="00242A9D" w:rsidRPr="00242A9D" w:rsidRDefault="00242A9D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342" w:type="dxa"/>
            <w:vAlign w:val="center"/>
          </w:tcPr>
          <w:p w14:paraId="775C867A" w14:textId="76D1572C" w:rsidR="00242A9D" w:rsidRPr="00242A9D" w:rsidRDefault="00242A9D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342" w:type="dxa"/>
            <w:vAlign w:val="center"/>
          </w:tcPr>
          <w:p w14:paraId="339FE717" w14:textId="77BD96D3" w:rsidR="00242A9D" w:rsidRPr="00242A9D" w:rsidRDefault="00242A9D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тек</w:t>
            </w:r>
          </w:p>
        </w:tc>
      </w:tr>
      <w:tr w:rsidR="00242A9D" w14:paraId="7AE897B3" w14:textId="77777777" w:rsidTr="00242A9D">
        <w:tc>
          <w:tcPr>
            <w:tcW w:w="3341" w:type="dxa"/>
            <w:vAlign w:val="center"/>
          </w:tcPr>
          <w:p w14:paraId="46C1B47B" w14:textId="5A9186A6" w:rsidR="00242A9D" w:rsidRDefault="00242A9D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+b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*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10359C57" w14:textId="77777777" w:rsidR="00242A9D" w:rsidRDefault="00242A9D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3342" w:type="dxa"/>
            <w:vAlign w:val="center"/>
          </w:tcPr>
          <w:p w14:paraId="73BB7E48" w14:textId="77777777" w:rsidR="00242A9D" w:rsidRDefault="00242A9D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242A9D" w14:paraId="5EEC5A10" w14:textId="77777777" w:rsidTr="00242A9D">
        <w:tc>
          <w:tcPr>
            <w:tcW w:w="3341" w:type="dxa"/>
            <w:vAlign w:val="center"/>
          </w:tcPr>
          <w:p w14:paraId="48109E7F" w14:textId="3C98BA9D" w:rsidR="00242A9D" w:rsidRP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*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409D3A57" w14:textId="4A3BFB31" w:rsidR="00242A9D" w:rsidRP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3342" w:type="dxa"/>
            <w:vAlign w:val="center"/>
          </w:tcPr>
          <w:p w14:paraId="6AD3EB07" w14:textId="77777777" w:rsidR="00242A9D" w:rsidRDefault="00242A9D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242A9D" w14:paraId="6517E3C0" w14:textId="77777777" w:rsidTr="00242A9D">
        <w:tc>
          <w:tcPr>
            <w:tcW w:w="3341" w:type="dxa"/>
            <w:vAlign w:val="center"/>
          </w:tcPr>
          <w:p w14:paraId="2C47EEA8" w14:textId="7AD7D6A0" w:rsidR="00242A9D" w:rsidRP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*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5E9B6A83" w14:textId="4551B794" w:rsidR="00242A9D" w:rsidRP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3342" w:type="dxa"/>
            <w:vAlign w:val="center"/>
          </w:tcPr>
          <w:p w14:paraId="0B52085F" w14:textId="6AFC818E" w:rsidR="00242A9D" w:rsidRP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242A9D" w14:paraId="0776842F" w14:textId="77777777" w:rsidTr="00242A9D">
        <w:tc>
          <w:tcPr>
            <w:tcW w:w="3341" w:type="dxa"/>
            <w:vAlign w:val="center"/>
          </w:tcPr>
          <w:p w14:paraId="60892247" w14:textId="3DDA1283" w:rsidR="00242A9D" w:rsidRP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*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07F4DC5B" w14:textId="4307BD27" w:rsidR="00242A9D" w:rsidRP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</w:t>
            </w:r>
          </w:p>
        </w:tc>
        <w:tc>
          <w:tcPr>
            <w:tcW w:w="3342" w:type="dxa"/>
            <w:vAlign w:val="center"/>
          </w:tcPr>
          <w:p w14:paraId="57B64B60" w14:textId="1AF06832" w:rsidR="00242A9D" w:rsidRP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242A9D" w14:paraId="4B3500CC" w14:textId="77777777" w:rsidTr="00242A9D">
        <w:tc>
          <w:tcPr>
            <w:tcW w:w="3341" w:type="dxa"/>
            <w:vAlign w:val="center"/>
          </w:tcPr>
          <w:p w14:paraId="68B9BE89" w14:textId="19A199D1" w:rsidR="00242A9D" w:rsidRP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38CF8834" w14:textId="4D722664" w:rsidR="00242A9D" w:rsidRP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</w:t>
            </w:r>
          </w:p>
        </w:tc>
        <w:tc>
          <w:tcPr>
            <w:tcW w:w="3342" w:type="dxa"/>
            <w:vAlign w:val="center"/>
          </w:tcPr>
          <w:p w14:paraId="0CA90517" w14:textId="0514D220" w:rsidR="00242A9D" w:rsidRP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*</w:t>
            </w:r>
          </w:p>
        </w:tc>
      </w:tr>
      <w:tr w:rsidR="00242A9D" w14:paraId="049169AC" w14:textId="77777777" w:rsidTr="00242A9D">
        <w:tc>
          <w:tcPr>
            <w:tcW w:w="3341" w:type="dxa"/>
            <w:vAlign w:val="center"/>
          </w:tcPr>
          <w:p w14:paraId="4B6C69DA" w14:textId="3BD04990" w:rsidR="00242A9D" w:rsidRP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19259E93" w14:textId="473A069F" w:rsidR="00242A9D" w:rsidRP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</w:t>
            </w:r>
          </w:p>
        </w:tc>
        <w:tc>
          <w:tcPr>
            <w:tcW w:w="3342" w:type="dxa"/>
            <w:vAlign w:val="center"/>
          </w:tcPr>
          <w:p w14:paraId="534120BA" w14:textId="61D859B8" w:rsidR="00242A9D" w:rsidRP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*</w:t>
            </w:r>
          </w:p>
        </w:tc>
      </w:tr>
      <w:tr w:rsidR="00242A9D" w14:paraId="2DEE1B92" w14:textId="77777777" w:rsidTr="00242A9D">
        <w:tc>
          <w:tcPr>
            <w:tcW w:w="3341" w:type="dxa"/>
            <w:vAlign w:val="center"/>
          </w:tcPr>
          <w:p w14:paraId="598FA6C0" w14:textId="6CAD8587" w:rsidR="00242A9D" w:rsidRP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76FD0796" w14:textId="0DCF506E" w:rsidR="00242A9D" w:rsidRP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</w:t>
            </w:r>
          </w:p>
        </w:tc>
        <w:tc>
          <w:tcPr>
            <w:tcW w:w="3342" w:type="dxa"/>
            <w:vAlign w:val="center"/>
          </w:tcPr>
          <w:p w14:paraId="6418FEA6" w14:textId="26FDEFE3" w:rsidR="00242A9D" w:rsidRP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*</w:t>
            </w:r>
          </w:p>
        </w:tc>
      </w:tr>
      <w:tr w:rsidR="004304D2" w14:paraId="5B6819C0" w14:textId="77777777" w:rsidTr="00242A9D">
        <w:tc>
          <w:tcPr>
            <w:tcW w:w="3341" w:type="dxa"/>
            <w:vAlign w:val="center"/>
          </w:tcPr>
          <w:p w14:paraId="6E50A5D8" w14:textId="43B0C945" w:rsid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14:paraId="26F73FF0" w14:textId="30723297" w:rsid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i</w:t>
            </w:r>
            <w:proofErr w:type="spellEnd"/>
          </w:p>
        </w:tc>
        <w:tc>
          <w:tcPr>
            <w:tcW w:w="3342" w:type="dxa"/>
            <w:vAlign w:val="center"/>
          </w:tcPr>
          <w:p w14:paraId="765CA663" w14:textId="5EBA94DD" w:rsid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*</w:t>
            </w:r>
          </w:p>
        </w:tc>
      </w:tr>
      <w:tr w:rsidR="004304D2" w14:paraId="5751DC59" w14:textId="77777777" w:rsidTr="00242A9D">
        <w:tc>
          <w:tcPr>
            <w:tcW w:w="3341" w:type="dxa"/>
            <w:vAlign w:val="center"/>
          </w:tcPr>
          <w:p w14:paraId="1D6A5DC7" w14:textId="77777777" w:rsid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42" w:type="dxa"/>
            <w:vAlign w:val="center"/>
          </w:tcPr>
          <w:p w14:paraId="149C5464" w14:textId="7418E59C" w:rsid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bi@1*+</w:t>
            </w:r>
          </w:p>
        </w:tc>
        <w:tc>
          <w:tcPr>
            <w:tcW w:w="3342" w:type="dxa"/>
            <w:vAlign w:val="center"/>
          </w:tcPr>
          <w:p w14:paraId="4C5E438A" w14:textId="77777777" w:rsidR="004304D2" w:rsidRDefault="004304D2" w:rsidP="00242A9D">
            <w:pPr>
              <w:pStyle w:val="a5"/>
              <w:ind w:left="0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23396164" w14:textId="77777777" w:rsidR="00592B4A" w:rsidRPr="00F676C8" w:rsidRDefault="00592B4A" w:rsidP="00592B4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5" w:name="_Toc58811911"/>
      <w:bookmarkStart w:id="106" w:name="_Toc91021696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05"/>
      <w:bookmarkEnd w:id="106"/>
    </w:p>
    <w:p w14:paraId="415BDEF5" w14:textId="65A27423" w:rsidR="00242A9D" w:rsidRDefault="00305418" w:rsidP="00242A9D">
      <w:pPr>
        <w:pStyle w:val="a5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граммная реализация функции перевода в обратную польскую инве</w:t>
      </w:r>
      <w:r w:rsidR="00710DFC">
        <w:rPr>
          <w:rFonts w:ascii="Times New Roman" w:eastAsia="Calibri" w:hAnsi="Times New Roman" w:cs="Times New Roman"/>
          <w:sz w:val="28"/>
          <w:szCs w:val="28"/>
        </w:rPr>
        <w:t xml:space="preserve">рсию содержится в функции </w:t>
      </w:r>
      <w:proofErr w:type="spellStart"/>
      <w:r w:rsidR="00710DFC">
        <w:rPr>
          <w:rFonts w:ascii="Times New Roman" w:eastAsia="Calibri" w:hAnsi="Times New Roman" w:cs="Times New Roman"/>
          <w:sz w:val="28"/>
          <w:szCs w:val="28"/>
          <w:lang w:val="en-US"/>
        </w:rPr>
        <w:t>startPolish</w:t>
      </w:r>
      <w:proofErr w:type="spellEnd"/>
      <w:r w:rsidR="00710DFC">
        <w:rPr>
          <w:rFonts w:ascii="Times New Roman" w:eastAsia="Calibri" w:hAnsi="Times New Roman" w:cs="Times New Roman"/>
          <w:sz w:val="28"/>
          <w:szCs w:val="28"/>
        </w:rPr>
        <w:t xml:space="preserve">, которая </w:t>
      </w:r>
      <w:r w:rsidR="00710DFC" w:rsidRPr="00650B0E">
        <w:rPr>
          <w:rFonts w:ascii="Times New Roman" w:eastAsia="Calibri" w:hAnsi="Times New Roman" w:cs="Times New Roman"/>
          <w:sz w:val="28"/>
          <w:szCs w:val="28"/>
        </w:rPr>
        <w:t>принимает параметром</w:t>
      </w:r>
      <w:r w:rsidR="00710DFC">
        <w:rPr>
          <w:rFonts w:ascii="Times New Roman" w:eastAsia="Calibri" w:hAnsi="Times New Roman" w:cs="Times New Roman"/>
          <w:sz w:val="28"/>
          <w:szCs w:val="28"/>
        </w:rPr>
        <w:t xml:space="preserve"> таблицу лексем. Она содержит цикл, который при нахождении символа присваивания (=) вызывает функцию </w:t>
      </w:r>
      <w:proofErr w:type="spellStart"/>
      <w:r w:rsidR="00710DFC">
        <w:rPr>
          <w:rFonts w:ascii="Times New Roman" w:eastAsia="Calibri" w:hAnsi="Times New Roman" w:cs="Times New Roman"/>
          <w:sz w:val="28"/>
          <w:szCs w:val="28"/>
          <w:lang w:val="en-US"/>
        </w:rPr>
        <w:t>polishNotation</w:t>
      </w:r>
      <w:proofErr w:type="spellEnd"/>
      <w:r w:rsidR="00710DFC">
        <w:rPr>
          <w:rFonts w:ascii="Times New Roman" w:eastAsia="Calibri" w:hAnsi="Times New Roman" w:cs="Times New Roman"/>
          <w:sz w:val="28"/>
          <w:szCs w:val="28"/>
        </w:rPr>
        <w:t xml:space="preserve"> и преобразует последующее выражение до конца строки.</w:t>
      </w:r>
      <w:r w:rsidR="00710DFC" w:rsidRPr="00710DFC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244E46E5" w14:textId="504EADED" w:rsidR="00710DFC" w:rsidRPr="00710DFC" w:rsidRDefault="00710DFC" w:rsidP="00242A9D">
      <w:pPr>
        <w:pStyle w:val="a5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После завершение функции 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startPolish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происходит синхронизация индексов таблицы идентификаторов с таблицей лексем, так как лексемы меняют свое положение.</w:t>
      </w:r>
    </w:p>
    <w:p w14:paraId="47BD606E" w14:textId="77777777" w:rsidR="00710DFC" w:rsidRPr="00F676C8" w:rsidRDefault="00710DFC" w:rsidP="00710DF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7" w:name="_Toc500358603"/>
      <w:bookmarkStart w:id="108" w:name="_Toc58811912"/>
      <w:bookmarkStart w:id="109" w:name="_Toc91021697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07"/>
      <w:bookmarkEnd w:id="108"/>
      <w:bookmarkEnd w:id="109"/>
    </w:p>
    <w:p w14:paraId="10D037E7" w14:textId="2C5513CE" w:rsidR="00710DFC" w:rsidRDefault="00710DFC" w:rsidP="00710DF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14:paraId="1EFD4D38" w14:textId="76882EF0" w:rsidR="00710DFC" w:rsidRDefault="00710DFC" w:rsidP="00710DF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иложении Ж приведено измененное представление промежуточного кода, отображающее результаты преобразования выражений в польский формат.</w:t>
      </w:r>
    </w:p>
    <w:p w14:paraId="536AEAC5" w14:textId="60CD4D8C" w:rsidR="00FD2876" w:rsidRDefault="00FD2876" w:rsidP="00242A9D">
      <w:pPr>
        <w:pStyle w:val="a5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3F24D232" w14:textId="3463FCD8" w:rsidR="00710DFC" w:rsidRDefault="00FD2876" w:rsidP="00FD2876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0" w:name="_Toc58811913"/>
      <w:bookmarkStart w:id="111" w:name="_Toc91021698"/>
      <w:r w:rsidRPr="0066608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7. Генерация кода</w:t>
      </w:r>
      <w:bookmarkEnd w:id="110"/>
      <w:bookmarkEnd w:id="111"/>
    </w:p>
    <w:p w14:paraId="25FE97EB" w14:textId="77777777" w:rsidR="004F6A48" w:rsidRDefault="004F6A48" w:rsidP="004F6A4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2" w:name="_Toc58811914"/>
      <w:bookmarkStart w:id="113" w:name="_Toc91021699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112"/>
      <w:bookmarkEnd w:id="113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7AE7B458" w14:textId="73AE2415" w:rsidR="004F6A48" w:rsidRDefault="004F6A48" w:rsidP="004F6A48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14:paraId="7AAB3675" w14:textId="4C8AEDFD" w:rsidR="004F6A48" w:rsidRDefault="004F6A48" w:rsidP="004F6A48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6B8E729" wp14:editId="5E8907EE">
            <wp:extent cx="5000000" cy="206666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62FAF" w14:textId="77777777" w:rsidR="004F6A48" w:rsidRDefault="004F6A48" w:rsidP="004F6A48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14:paraId="1957A893" w14:textId="77777777" w:rsidR="004F6A48" w:rsidRPr="00E43B89" w:rsidRDefault="004F6A48" w:rsidP="004F6A4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4" w:name="_Toc500358605"/>
      <w:bookmarkStart w:id="115" w:name="_Toc58811915"/>
      <w:bookmarkStart w:id="116" w:name="_Toc9102170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114"/>
      <w:bookmarkEnd w:id="115"/>
      <w:bookmarkEnd w:id="116"/>
    </w:p>
    <w:p w14:paraId="08D8CEE4" w14:textId="07FB70C8" w:rsidR="004F6A48" w:rsidRDefault="004F6A48" w:rsidP="004F6A48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которые элементы таблицы идентификаторов располагаются в сегментах языка ассемблера. Идентификаторы языка программирования </w:t>
      </w:r>
      <w:r w:rsidR="00EF3E0E">
        <w:rPr>
          <w:rFonts w:ascii="Times New Roman" w:hAnsi="Times New Roman" w:cs="Times New Roman"/>
          <w:sz w:val="28"/>
          <w:szCs w:val="28"/>
          <w:lang w:val="en-US"/>
        </w:rPr>
        <w:t>ZDA</w:t>
      </w:r>
      <w:r w:rsidR="00EF3E0E" w:rsidRPr="00EE36DE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расположены в сегменте данных (</w:t>
      </w:r>
      <w:r w:rsidRPr="004F6A4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sz w:val="28"/>
          <w:szCs w:val="28"/>
        </w:rPr>
        <w:t>). Литералы расположены в сегменте констант (</w:t>
      </w:r>
      <w:r w:rsidRPr="004F6A4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>
        <w:rPr>
          <w:rFonts w:ascii="Times New Roman" w:hAnsi="Times New Roman" w:cs="Times New Roman"/>
          <w:sz w:val="28"/>
          <w:szCs w:val="28"/>
        </w:rPr>
        <w:t xml:space="preserve">). Соответствие между типами данных языка программирования </w:t>
      </w:r>
      <w:r w:rsidR="00EF3E0E">
        <w:rPr>
          <w:rFonts w:ascii="Times New Roman" w:hAnsi="Times New Roman" w:cs="Times New Roman"/>
          <w:sz w:val="28"/>
          <w:szCs w:val="28"/>
          <w:lang w:val="en-US"/>
        </w:rPr>
        <w:t>ZDA</w:t>
      </w:r>
      <w:r w:rsidR="00EF3E0E" w:rsidRPr="00EF3E0E">
        <w:rPr>
          <w:rFonts w:ascii="Times New Roman" w:hAnsi="Times New Roman" w:cs="Times New Roman"/>
          <w:sz w:val="28"/>
          <w:szCs w:val="28"/>
        </w:rPr>
        <w:t>-2021</w:t>
      </w:r>
      <w:r w:rsidRPr="004F6A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языка ассемблера приведены в таблице 7.1. Сгенерированный код приведен в приложении </w:t>
      </w:r>
      <w:r w:rsidR="003F3028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E6B5D1B" w14:textId="60E98E51" w:rsidR="004F6A48" w:rsidRPr="007E1E35" w:rsidRDefault="004F6A48" w:rsidP="004F6A48">
      <w:pPr>
        <w:pStyle w:val="a7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EF3E0E">
        <w:rPr>
          <w:rFonts w:cs="Times New Roman"/>
          <w:i w:val="0"/>
          <w:color w:val="auto"/>
          <w:sz w:val="28"/>
          <w:szCs w:val="24"/>
          <w:lang w:val="en-US"/>
        </w:rPr>
        <w:t>ZDA</w:t>
      </w:r>
      <w:r w:rsidR="00EF3E0E" w:rsidRPr="00EF3E0E">
        <w:rPr>
          <w:rFonts w:cs="Times New Roman"/>
          <w:i w:val="0"/>
          <w:color w:val="auto"/>
          <w:sz w:val="28"/>
          <w:szCs w:val="24"/>
        </w:rPr>
        <w:t>-2021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2977"/>
        <w:gridCol w:w="2724"/>
        <w:gridCol w:w="4216"/>
      </w:tblGrid>
      <w:tr w:rsidR="004F6A48" w:rsidRPr="00E43B89" w14:paraId="30F8AE54" w14:textId="77777777" w:rsidTr="00EF3E0E">
        <w:tc>
          <w:tcPr>
            <w:tcW w:w="2977" w:type="dxa"/>
          </w:tcPr>
          <w:p w14:paraId="3F8CA1BB" w14:textId="22288FC5" w:rsidR="004F6A48" w:rsidRPr="004F6A48" w:rsidRDefault="004F6A48" w:rsidP="00EF3E0E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EF3E0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DA</w:t>
            </w:r>
            <w:r w:rsidR="00EF3E0E" w:rsidRPr="00EF3E0E">
              <w:rPr>
                <w:rFonts w:ascii="Times New Roman" w:hAnsi="Times New Roman" w:cs="Times New Roman"/>
                <w:sz w:val="28"/>
                <w:szCs w:val="28"/>
              </w:rPr>
              <w:t>-2021</w:t>
            </w:r>
          </w:p>
        </w:tc>
        <w:tc>
          <w:tcPr>
            <w:tcW w:w="2724" w:type="dxa"/>
          </w:tcPr>
          <w:p w14:paraId="11254998" w14:textId="77777777" w:rsidR="004F6A48" w:rsidRPr="00E43B89" w:rsidRDefault="004F6A48" w:rsidP="00EF3E0E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16" w:type="dxa"/>
          </w:tcPr>
          <w:p w14:paraId="5E850AB5" w14:textId="77777777" w:rsidR="004F6A48" w:rsidRPr="00E43B89" w:rsidRDefault="004F6A48" w:rsidP="00EF3E0E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4F6A48" w:rsidRPr="00E43B89" w14:paraId="19F7D00B" w14:textId="77777777" w:rsidTr="00EF3E0E">
        <w:tc>
          <w:tcPr>
            <w:tcW w:w="2977" w:type="dxa"/>
          </w:tcPr>
          <w:p w14:paraId="4F44878F" w14:textId="0709D177" w:rsidR="004F6A48" w:rsidRPr="00E43B89" w:rsidRDefault="004F6A48" w:rsidP="00EF3E0E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2724" w:type="dxa"/>
          </w:tcPr>
          <w:p w14:paraId="131157E3" w14:textId="77777777" w:rsidR="004F6A48" w:rsidRPr="00E43B89" w:rsidRDefault="004F6A48" w:rsidP="00EF3E0E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16" w:type="dxa"/>
          </w:tcPr>
          <w:p w14:paraId="1B655843" w14:textId="56CBC61F" w:rsidR="004F6A48" w:rsidRPr="00E43B89" w:rsidRDefault="004F6A48" w:rsidP="00EF3E0E">
            <w:pPr>
              <w:pStyle w:val="a8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</w:t>
            </w:r>
            <w:r w:rsidR="00185780">
              <w:rPr>
                <w:rFonts w:ascii="Times New Roman" w:hAnsi="Times New Roman" w:cs="Times New Roman"/>
                <w:sz w:val="28"/>
                <w:szCs w:val="28"/>
              </w:rPr>
              <w:t>(но ограничение на один байт реализовано через библиотечные функции).</w:t>
            </w:r>
          </w:p>
        </w:tc>
      </w:tr>
      <w:tr w:rsidR="004F6A48" w:rsidRPr="00912370" w14:paraId="483D487A" w14:textId="77777777" w:rsidTr="00EF3E0E">
        <w:tc>
          <w:tcPr>
            <w:tcW w:w="2977" w:type="dxa"/>
          </w:tcPr>
          <w:p w14:paraId="52F4F755" w14:textId="065F861D" w:rsidR="004F6A48" w:rsidRPr="00CD0290" w:rsidRDefault="004F6A48" w:rsidP="00EF3E0E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="00CD02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g</w:t>
            </w:r>
          </w:p>
        </w:tc>
        <w:tc>
          <w:tcPr>
            <w:tcW w:w="2724" w:type="dxa"/>
          </w:tcPr>
          <w:p w14:paraId="1AC160B5" w14:textId="77777777" w:rsidR="004F6A48" w:rsidRPr="00E43B89" w:rsidRDefault="004F6A48" w:rsidP="00EF3E0E">
            <w:pPr>
              <w:pStyle w:val="a8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216" w:type="dxa"/>
          </w:tcPr>
          <w:p w14:paraId="07A7B7A7" w14:textId="206CEB31" w:rsidR="004F6A48" w:rsidRPr="00912370" w:rsidRDefault="004F6A48" w:rsidP="00EF3E0E">
            <w:pPr>
              <w:pStyle w:val="a8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аждый символ строки </w:t>
            </w:r>
            <w:r w:rsidR="004F401A">
              <w:rPr>
                <w:rFonts w:ascii="Times New Roman" w:hAnsi="Times New Roman" w:cs="Times New Roman"/>
                <w:sz w:val="28"/>
                <w:szCs w:val="28"/>
              </w:rPr>
              <w:t xml:space="preserve">типа </w:t>
            </w:r>
            <w:r w:rsidR="004F40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4F401A" w:rsidRPr="00C85D4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ится </w:t>
            </w:r>
            <w:r w:rsidR="00C85D46">
              <w:rPr>
                <w:rFonts w:ascii="Times New Roman" w:hAnsi="Times New Roman" w:cs="Times New Roman"/>
                <w:sz w:val="28"/>
                <w:szCs w:val="28"/>
              </w:rPr>
              <w:t xml:space="preserve">в пол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змером 1 байт.</w:t>
            </w:r>
          </w:p>
        </w:tc>
      </w:tr>
    </w:tbl>
    <w:p w14:paraId="5985A715" w14:textId="77777777" w:rsidR="002F5093" w:rsidRPr="00E43B89" w:rsidRDefault="002F5093" w:rsidP="002F509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Toc58811916"/>
      <w:bookmarkStart w:id="118" w:name="_Toc9102170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 Статическая библиотека</w:t>
      </w:r>
      <w:bookmarkEnd w:id="117"/>
      <w:bookmarkEnd w:id="118"/>
    </w:p>
    <w:p w14:paraId="5ED96685" w14:textId="77777777" w:rsidR="00AB4DE6" w:rsidRDefault="00C12831" w:rsidP="00921801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921801">
        <w:rPr>
          <w:rFonts w:ascii="Times New Roman" w:hAnsi="Times New Roman" w:cs="Times New Roman"/>
          <w:sz w:val="28"/>
          <w:szCs w:val="28"/>
        </w:rPr>
        <w:t xml:space="preserve">Статическая библиотека реализована на языке программирования </w:t>
      </w:r>
      <w:r w:rsidR="0092180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921801" w:rsidRPr="00921801">
        <w:rPr>
          <w:rFonts w:ascii="Times New Roman" w:hAnsi="Times New Roman" w:cs="Times New Roman"/>
          <w:sz w:val="28"/>
          <w:szCs w:val="28"/>
        </w:rPr>
        <w:t>++</w:t>
      </w:r>
      <w:r w:rsidR="00921801">
        <w:rPr>
          <w:rFonts w:ascii="Times New Roman" w:hAnsi="Times New Roman" w:cs="Times New Roman"/>
          <w:sz w:val="28"/>
          <w:szCs w:val="28"/>
        </w:rPr>
        <w:t xml:space="preserve">. Её </w:t>
      </w:r>
      <w:r w:rsidR="00AB4DE6">
        <w:rPr>
          <w:rFonts w:ascii="Times New Roman" w:hAnsi="Times New Roman" w:cs="Times New Roman"/>
          <w:sz w:val="28"/>
          <w:szCs w:val="28"/>
        </w:rPr>
        <w:t>реализация</w:t>
      </w:r>
      <w:r w:rsidR="00921801">
        <w:rPr>
          <w:rFonts w:ascii="Times New Roman" w:hAnsi="Times New Roman" w:cs="Times New Roman"/>
          <w:sz w:val="28"/>
          <w:szCs w:val="28"/>
        </w:rPr>
        <w:t xml:space="preserve"> находится в проекте </w:t>
      </w:r>
      <w:proofErr w:type="spellStart"/>
      <w:r w:rsidR="00921801">
        <w:rPr>
          <w:rFonts w:ascii="Times New Roman" w:hAnsi="Times New Roman" w:cs="Times New Roman"/>
          <w:sz w:val="28"/>
          <w:szCs w:val="28"/>
          <w:lang w:val="en-US"/>
        </w:rPr>
        <w:t>StaticLibrary</w:t>
      </w:r>
      <w:proofErr w:type="spellEnd"/>
      <w:r w:rsidR="00921801">
        <w:rPr>
          <w:rFonts w:ascii="Times New Roman" w:hAnsi="Times New Roman" w:cs="Times New Roman"/>
          <w:sz w:val="28"/>
          <w:szCs w:val="28"/>
        </w:rPr>
        <w:t>, в свойствах которого был выбран пункт «статическая библиотека .</w:t>
      </w:r>
      <w:r w:rsidR="00921801">
        <w:rPr>
          <w:rFonts w:ascii="Times New Roman" w:hAnsi="Times New Roman" w:cs="Times New Roman"/>
          <w:sz w:val="28"/>
          <w:szCs w:val="28"/>
          <w:lang w:val="en-US"/>
        </w:rPr>
        <w:t>lib</w:t>
      </w:r>
      <w:r w:rsidR="00921801">
        <w:rPr>
          <w:rFonts w:ascii="Times New Roman" w:hAnsi="Times New Roman" w:cs="Times New Roman"/>
          <w:sz w:val="28"/>
          <w:szCs w:val="28"/>
        </w:rPr>
        <w:t xml:space="preserve">». </w:t>
      </w:r>
    </w:p>
    <w:p w14:paraId="61E99B23" w14:textId="57C8AC96" w:rsidR="00921801" w:rsidRDefault="00921801" w:rsidP="00185780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ключение библиотеки в языке ассемблера происходит с помощью директив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cludelib</w:t>
      </w:r>
      <w:proofErr w:type="spellEnd"/>
      <w:r w:rsidRPr="009218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этапе генерации кода. Далее с помощью оператора </w:t>
      </w:r>
      <w:r>
        <w:rPr>
          <w:rFonts w:ascii="Times New Roman" w:hAnsi="Times New Roman" w:cs="Times New Roman"/>
          <w:sz w:val="28"/>
          <w:szCs w:val="28"/>
          <w:lang w:val="en-US"/>
        </w:rPr>
        <w:t>EXTRN</w:t>
      </w:r>
      <w:r w:rsidRPr="009218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являются имена функций из библиотеки. </w:t>
      </w:r>
      <w:r w:rsidRPr="00C94A10">
        <w:rPr>
          <w:rFonts w:ascii="Times New Roman" w:hAnsi="Times New Roman" w:cs="Times New Roman"/>
          <w:sz w:val="28"/>
          <w:szCs w:val="28"/>
        </w:rPr>
        <w:t>Оператор EXTRN выполняет две фу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C94A10">
        <w:rPr>
          <w:rFonts w:ascii="Times New Roman" w:hAnsi="Times New Roman" w:cs="Times New Roman"/>
          <w:sz w:val="28"/>
          <w:szCs w:val="28"/>
        </w:rPr>
        <w:t>кции. Во-первых, он сообщ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ассемблеру, что указанное символическое имя является внешним 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текущего ассемблирован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Вторая функция оператора EXTRN состоит в том, что он указывает</w:t>
      </w:r>
      <w:r>
        <w:rPr>
          <w:rFonts w:ascii="Times New Roman" w:hAnsi="Times New Roman" w:cs="Times New Roman"/>
          <w:sz w:val="28"/>
          <w:szCs w:val="28"/>
        </w:rPr>
        <w:t xml:space="preserve"> а</w:t>
      </w:r>
      <w:r w:rsidRPr="00C94A10">
        <w:rPr>
          <w:rFonts w:ascii="Times New Roman" w:hAnsi="Times New Roman" w:cs="Times New Roman"/>
          <w:sz w:val="28"/>
          <w:szCs w:val="28"/>
        </w:rPr>
        <w:t>ссемблеру тип соответствующего символического имени. Так ка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ассемблирование является очень формальной процедурой, то ассембле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должен знать, что представляет из себя каждый символ. Это позволя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ему генерировать правильные команды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D17A83" w14:paraId="51BEA30D" w14:textId="77777777" w:rsidTr="00D17A83">
        <w:tc>
          <w:tcPr>
            <w:tcW w:w="5012" w:type="dxa"/>
          </w:tcPr>
          <w:p w14:paraId="5585456B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130FE1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BREAKL() {</w:t>
            </w:r>
          </w:p>
          <w:p w14:paraId="74C5058A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std::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008080"/>
                <w:sz w:val="19"/>
                <w:szCs w:val="19"/>
                <w:lang w:val="en-US"/>
              </w:rPr>
              <w:t>&lt;&lt;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std::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endl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;</w:t>
            </w:r>
          </w:p>
          <w:p w14:paraId="1543C592" w14:textId="45728002" w:rsidR="00D17A83" w:rsidRDefault="00D17A83" w:rsidP="00D17A83">
            <w:pPr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}</w:t>
            </w:r>
          </w:p>
        </w:tc>
        <w:tc>
          <w:tcPr>
            <w:tcW w:w="5013" w:type="dxa"/>
          </w:tcPr>
          <w:p w14:paraId="63FF3C71" w14:textId="0D080126" w:rsidR="00D17A83" w:rsidRPr="00D17A83" w:rsidRDefault="00D17A83" w:rsidP="00185780">
            <w:pPr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водит на новую строку</w:t>
            </w:r>
          </w:p>
        </w:tc>
      </w:tr>
      <w:tr w:rsidR="00D17A83" w14:paraId="2A7B7A61" w14:textId="77777777" w:rsidTr="00D17A83">
        <w:tc>
          <w:tcPr>
            <w:tcW w:w="5012" w:type="dxa"/>
          </w:tcPr>
          <w:p w14:paraId="19399EEE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OutputInt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a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 {</w:t>
            </w:r>
          </w:p>
          <w:p w14:paraId="5292D9BD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f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(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a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&gt; 127 ||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a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&lt; -128)</w:t>
            </w:r>
          </w:p>
          <w:p w14:paraId="66B81A39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3FD2F27F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std::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008080"/>
                <w:sz w:val="19"/>
                <w:szCs w:val="19"/>
                <w:lang w:val="en-US"/>
              </w:rPr>
              <w:t>&lt;&lt;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A31515"/>
                <w:sz w:val="19"/>
                <w:szCs w:val="19"/>
                <w:lang w:val="en-US"/>
              </w:rPr>
              <w:t>"Int out of range"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;</w:t>
            </w:r>
          </w:p>
          <w:p w14:paraId="1AADBA4C" w14:textId="77777777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throw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;</w:t>
            </w:r>
          </w:p>
          <w:p w14:paraId="15D0A604" w14:textId="77777777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  <w:t>}</w:t>
            </w:r>
          </w:p>
          <w:p w14:paraId="007DA7F8" w14:textId="77777777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</w:p>
          <w:p w14:paraId="6FA197A1" w14:textId="77777777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std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cout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008080"/>
                <w:sz w:val="19"/>
                <w:szCs w:val="19"/>
              </w:rPr>
              <w:t>&lt;&lt;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a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;</w:t>
            </w:r>
          </w:p>
          <w:p w14:paraId="1982080F" w14:textId="2542E0B8" w:rsidR="00D17A83" w:rsidRDefault="00D17A83" w:rsidP="00D17A83">
            <w:pPr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  <w:t>}</w:t>
            </w:r>
          </w:p>
        </w:tc>
        <w:tc>
          <w:tcPr>
            <w:tcW w:w="5013" w:type="dxa"/>
          </w:tcPr>
          <w:p w14:paraId="2C7BF53A" w14:textId="56E7C717" w:rsidR="00D17A83" w:rsidRPr="00D17A83" w:rsidRDefault="00D17A83" w:rsidP="00185780">
            <w:pPr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водит в консоль число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осуществляет проверку на вхождени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D17A8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диапазон байта</w:t>
            </w:r>
          </w:p>
        </w:tc>
      </w:tr>
      <w:tr w:rsidR="00D17A83" w14:paraId="692EAFB4" w14:textId="77777777" w:rsidTr="00D17A83">
        <w:tc>
          <w:tcPr>
            <w:tcW w:w="5012" w:type="dxa"/>
          </w:tcPr>
          <w:p w14:paraId="59FCB6DE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OutputStr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char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ptr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</w:t>
            </w:r>
          </w:p>
          <w:p w14:paraId="4F0045C7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5881C90B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SetConsoleCP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(1251);</w:t>
            </w:r>
          </w:p>
          <w:p w14:paraId="060A9E77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SetConsoleOutputCP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(1251);</w:t>
            </w:r>
          </w:p>
          <w:p w14:paraId="606DEB2F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f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ptr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== </w:t>
            </w:r>
            <w:proofErr w:type="spellStart"/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nullptr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 {</w:t>
            </w:r>
          </w:p>
          <w:p w14:paraId="73E44D80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std::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008080"/>
                <w:sz w:val="19"/>
                <w:szCs w:val="19"/>
                <w:lang w:val="en-US"/>
              </w:rPr>
              <w:t>&lt;&lt;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std::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endl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;</w:t>
            </w:r>
          </w:p>
          <w:p w14:paraId="187E2921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return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;</w:t>
            </w:r>
          </w:p>
          <w:p w14:paraId="3AFC93C1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06BD38DF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for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(</w:t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ptr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] != </w:t>
            </w:r>
            <w:r w:rsidRPr="00D17A83">
              <w:rPr>
                <w:rFonts w:ascii="Cascadia Mono" w:hAnsi="Cascadia Mono" w:cs="Cascadia Mono"/>
                <w:color w:val="A31515"/>
                <w:sz w:val="19"/>
                <w:szCs w:val="19"/>
                <w:lang w:val="en-US"/>
              </w:rPr>
              <w:t>'\0'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++)</w:t>
            </w:r>
          </w:p>
          <w:p w14:paraId="243B69C0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std::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008080"/>
                <w:sz w:val="19"/>
                <w:szCs w:val="19"/>
                <w:lang w:val="en-US"/>
              </w:rPr>
              <w:t>&lt;&lt;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ptr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];</w:t>
            </w:r>
          </w:p>
          <w:p w14:paraId="5E129994" w14:textId="1654C112" w:rsidR="00D17A83" w:rsidRPr="0000483B" w:rsidRDefault="00D17A83" w:rsidP="00D17A83">
            <w:pPr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00483B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}</w:t>
            </w:r>
          </w:p>
        </w:tc>
        <w:tc>
          <w:tcPr>
            <w:tcW w:w="5013" w:type="dxa"/>
          </w:tcPr>
          <w:p w14:paraId="0A9AA167" w14:textId="3AFBD072" w:rsidR="00D17A83" w:rsidRDefault="00D17A83" w:rsidP="00185780">
            <w:pPr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ь в консоль литерал</w:t>
            </w:r>
          </w:p>
        </w:tc>
      </w:tr>
      <w:tr w:rsidR="00D17A83" w14:paraId="0EA65DDC" w14:textId="77777777" w:rsidTr="00D17A83">
        <w:tc>
          <w:tcPr>
            <w:tcW w:w="5012" w:type="dxa"/>
          </w:tcPr>
          <w:p w14:paraId="42274D9F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OutputIntLn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a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 {</w:t>
            </w:r>
          </w:p>
          <w:p w14:paraId="78D9A83F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f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(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a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&gt; 127 ||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a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&lt; -128)</w:t>
            </w:r>
          </w:p>
          <w:p w14:paraId="511870C5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31AB2762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std::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008080"/>
                <w:sz w:val="19"/>
                <w:szCs w:val="19"/>
                <w:lang w:val="en-US"/>
              </w:rPr>
              <w:t>&lt;&lt;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A31515"/>
                <w:sz w:val="19"/>
                <w:szCs w:val="19"/>
                <w:lang w:val="en-US"/>
              </w:rPr>
              <w:t>"Int out of range"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;</w:t>
            </w:r>
          </w:p>
          <w:p w14:paraId="0E12B112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throw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;</w:t>
            </w:r>
          </w:p>
          <w:p w14:paraId="7E1FCA8A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24AA0985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std::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008080"/>
                <w:sz w:val="19"/>
                <w:szCs w:val="19"/>
                <w:lang w:val="en-US"/>
              </w:rPr>
              <w:t>&lt;&lt;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a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008080"/>
                <w:sz w:val="19"/>
                <w:szCs w:val="19"/>
                <w:lang w:val="en-US"/>
              </w:rPr>
              <w:t>&lt;&lt;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std::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endl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;</w:t>
            </w:r>
          </w:p>
          <w:p w14:paraId="2A3BF0AF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588D3A59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</w:p>
          <w:p w14:paraId="3D043AD4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void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OutputStrLn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char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ptr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 {</w:t>
            </w:r>
          </w:p>
          <w:p w14:paraId="6651B054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OutputStr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ptr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;</w:t>
            </w:r>
          </w:p>
          <w:p w14:paraId="66E67422" w14:textId="77777777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std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cout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008080"/>
                <w:sz w:val="19"/>
                <w:szCs w:val="19"/>
              </w:rPr>
              <w:t>&lt;&lt;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std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::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endl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;</w:t>
            </w:r>
          </w:p>
          <w:p w14:paraId="3F176A93" w14:textId="32023297" w:rsidR="00D17A83" w:rsidRDefault="00D17A83" w:rsidP="00D17A83">
            <w:pPr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  <w:t>}</w:t>
            </w:r>
          </w:p>
        </w:tc>
        <w:tc>
          <w:tcPr>
            <w:tcW w:w="5013" w:type="dxa"/>
          </w:tcPr>
          <w:p w14:paraId="00606F9C" w14:textId="0B674B05" w:rsidR="00D17A83" w:rsidRDefault="00B46748" w:rsidP="00185780">
            <w:pPr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же самое что и две функции выше но в конце в консоль выводит символ перехода на новую строку</w:t>
            </w:r>
          </w:p>
        </w:tc>
      </w:tr>
    </w:tbl>
    <w:p w14:paraId="317F958D" w14:textId="657F5060" w:rsidR="00537B9C" w:rsidRDefault="00537B9C">
      <w:r>
        <w:lastRenderedPageBreak/>
        <w:t xml:space="preserve">Продолжение таблицы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D17A83" w14:paraId="212E84C0" w14:textId="77777777" w:rsidTr="00D17A83">
        <w:tc>
          <w:tcPr>
            <w:tcW w:w="5012" w:type="dxa"/>
          </w:tcPr>
          <w:p w14:paraId="5A4A60B8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mpow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num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, </w:t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exp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 {</w:t>
            </w:r>
          </w:p>
          <w:p w14:paraId="726D4869" w14:textId="77777777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retur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pow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(</w:t>
            </w:r>
            <w:proofErr w:type="spellStart"/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num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exp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);</w:t>
            </w:r>
          </w:p>
          <w:p w14:paraId="2A2C28A7" w14:textId="657FCE9E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  <w:t>}</w:t>
            </w:r>
          </w:p>
        </w:tc>
        <w:tc>
          <w:tcPr>
            <w:tcW w:w="5013" w:type="dxa"/>
          </w:tcPr>
          <w:p w14:paraId="7B204CC8" w14:textId="2D539B09" w:rsidR="00D17A83" w:rsidRPr="00B46748" w:rsidRDefault="00B46748" w:rsidP="00185780">
            <w:pPr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озращае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число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B467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степен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p</w:t>
            </w:r>
          </w:p>
        </w:tc>
      </w:tr>
      <w:tr w:rsidR="00D17A83" w14:paraId="067323CC" w14:textId="77777777" w:rsidTr="00D17A83">
        <w:tc>
          <w:tcPr>
            <w:tcW w:w="5012" w:type="dxa"/>
          </w:tcPr>
          <w:p w14:paraId="0355E18E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mrand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min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, </w:t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max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 {</w:t>
            </w:r>
          </w:p>
          <w:p w14:paraId="10BAC3E7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return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rand() % (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max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-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min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) +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min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;</w:t>
            </w:r>
          </w:p>
          <w:p w14:paraId="1C9EA84E" w14:textId="67FA3B0C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}</w:t>
            </w:r>
          </w:p>
        </w:tc>
        <w:tc>
          <w:tcPr>
            <w:tcW w:w="5013" w:type="dxa"/>
          </w:tcPr>
          <w:p w14:paraId="0DAB79FA" w14:textId="30AE0577" w:rsidR="00D17A83" w:rsidRPr="00B46748" w:rsidRDefault="00B46748" w:rsidP="00185780">
            <w:pPr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озращае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лучайное число от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B467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о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</w:p>
        </w:tc>
      </w:tr>
      <w:tr w:rsidR="00D17A83" w14:paraId="6A8B6CC0" w14:textId="77777777" w:rsidTr="00D17A83">
        <w:tc>
          <w:tcPr>
            <w:tcW w:w="5012" w:type="dxa"/>
          </w:tcPr>
          <w:p w14:paraId="467F4DCB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sum(</w:t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a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, </w:t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b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</w:t>
            </w:r>
          </w:p>
          <w:p w14:paraId="1CD830F3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2CDAA9B4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f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((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a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+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b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 &gt; 127 || (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a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+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b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 &lt; -128)</w:t>
            </w:r>
          </w:p>
          <w:p w14:paraId="5BAD268C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1CAC9FA1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std::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008080"/>
                <w:sz w:val="19"/>
                <w:szCs w:val="19"/>
                <w:lang w:val="en-US"/>
              </w:rPr>
              <w:t>&lt;&lt;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A31515"/>
                <w:sz w:val="19"/>
                <w:szCs w:val="19"/>
                <w:lang w:val="en-US"/>
              </w:rPr>
              <w:t>"Int out of range"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;</w:t>
            </w:r>
          </w:p>
          <w:p w14:paraId="2574A401" w14:textId="77777777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throw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;</w:t>
            </w:r>
          </w:p>
          <w:p w14:paraId="06C47CE7" w14:textId="77777777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  <w:t>}</w:t>
            </w:r>
          </w:p>
          <w:p w14:paraId="3AF868C9" w14:textId="77777777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retur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a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 xml:space="preserve"> +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b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;</w:t>
            </w:r>
          </w:p>
          <w:p w14:paraId="08670441" w14:textId="66D8A9B4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  <w:t>}</w:t>
            </w:r>
          </w:p>
        </w:tc>
        <w:tc>
          <w:tcPr>
            <w:tcW w:w="5013" w:type="dxa"/>
          </w:tcPr>
          <w:p w14:paraId="7582DC84" w14:textId="77777777" w:rsidR="00B46748" w:rsidRDefault="00B46748" w:rsidP="00B46748">
            <w:pPr>
              <w:spacing w:before="240"/>
              <w:ind w:left="720" w:hanging="7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озвращает сумму 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B467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B467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 проверкой</w:t>
            </w:r>
          </w:p>
          <w:p w14:paraId="4FB7296C" w14:textId="77777777" w:rsidR="00D17A83" w:rsidRDefault="00B46748" w:rsidP="00B46748">
            <w:pPr>
              <w:spacing w:before="240"/>
              <w:ind w:left="720" w:hanging="7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а на вхождение в диапазон </w:t>
            </w:r>
          </w:p>
          <w:p w14:paraId="731AE9E2" w14:textId="2E5EE746" w:rsidR="00B46748" w:rsidRPr="00B46748" w:rsidRDefault="00B46748" w:rsidP="00B46748">
            <w:pPr>
              <w:spacing w:before="240"/>
              <w:ind w:left="720" w:hanging="7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айта</w:t>
            </w:r>
          </w:p>
        </w:tc>
      </w:tr>
      <w:tr w:rsidR="00D17A83" w14:paraId="4FC14EBC" w14:textId="77777777" w:rsidTr="00D17A83">
        <w:tc>
          <w:tcPr>
            <w:tcW w:w="5012" w:type="dxa"/>
          </w:tcPr>
          <w:p w14:paraId="0F1169E4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multip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(</w:t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a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, </w:t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b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</w:t>
            </w:r>
          </w:p>
          <w:p w14:paraId="2A18051B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768895E7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f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((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a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*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b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 &gt; 127 || (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a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*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b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 &lt; -128)</w:t>
            </w:r>
          </w:p>
          <w:p w14:paraId="70EBA87D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1BABC111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std::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008080"/>
                <w:sz w:val="19"/>
                <w:szCs w:val="19"/>
                <w:lang w:val="en-US"/>
              </w:rPr>
              <w:t>&lt;&lt;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A31515"/>
                <w:sz w:val="19"/>
                <w:szCs w:val="19"/>
                <w:lang w:val="en-US"/>
              </w:rPr>
              <w:t>"Int out of range"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;</w:t>
            </w:r>
          </w:p>
          <w:p w14:paraId="271A742E" w14:textId="77777777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throw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;</w:t>
            </w:r>
          </w:p>
          <w:p w14:paraId="3CE7DBBB" w14:textId="77777777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  <w:t>}</w:t>
            </w:r>
          </w:p>
          <w:p w14:paraId="25E578AA" w14:textId="77777777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retur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a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 xml:space="preserve"> *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b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;</w:t>
            </w:r>
          </w:p>
          <w:p w14:paraId="794C113D" w14:textId="6F52E28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  <w:t>}</w:t>
            </w:r>
          </w:p>
        </w:tc>
        <w:tc>
          <w:tcPr>
            <w:tcW w:w="5013" w:type="dxa"/>
          </w:tcPr>
          <w:p w14:paraId="421D8D40" w14:textId="602514F2" w:rsidR="00B46748" w:rsidRDefault="00B46748" w:rsidP="00B46748">
            <w:pPr>
              <w:spacing w:before="240"/>
              <w:ind w:left="720"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результат умножени</w:t>
            </w:r>
            <w:r w:rsidR="00C102EA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C102E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     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 проверкой</w:t>
            </w:r>
          </w:p>
          <w:p w14:paraId="02C0982F" w14:textId="3F622BA4" w:rsidR="00B46748" w:rsidRDefault="00B46748" w:rsidP="00B46748">
            <w:pPr>
              <w:spacing w:before="240"/>
              <w:ind w:left="720"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а на вхождение в диапазон</w:t>
            </w:r>
          </w:p>
          <w:p w14:paraId="763E5149" w14:textId="319B04F0" w:rsidR="00D17A83" w:rsidRDefault="00B46748" w:rsidP="00B46748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айта</w:t>
            </w:r>
          </w:p>
        </w:tc>
      </w:tr>
      <w:tr w:rsidR="00D17A83" w14:paraId="57AE275B" w14:textId="77777777" w:rsidTr="00D17A83">
        <w:tc>
          <w:tcPr>
            <w:tcW w:w="5012" w:type="dxa"/>
          </w:tcPr>
          <w:p w14:paraId="0E37FBA6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minus(</w:t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b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, </w:t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nt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a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</w:t>
            </w:r>
          </w:p>
          <w:p w14:paraId="14BDC88E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4FC3A5DF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  <w:t>if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((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a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-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b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 &gt; 127 || (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a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- </w:t>
            </w:r>
            <w:r w:rsidRPr="00D17A83">
              <w:rPr>
                <w:rFonts w:ascii="Cascadia Mono" w:hAnsi="Cascadia Mono" w:cs="Cascadia Mono"/>
                <w:color w:val="808080"/>
                <w:sz w:val="19"/>
                <w:szCs w:val="19"/>
                <w:lang w:val="en-US"/>
              </w:rPr>
              <w:t>b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) &lt; -128)</w:t>
            </w:r>
          </w:p>
          <w:p w14:paraId="1FBF39A3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0612E74D" w14:textId="77777777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  <w:t>std::</w:t>
            </w:r>
            <w:proofErr w:type="spellStart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008080"/>
                <w:sz w:val="19"/>
                <w:szCs w:val="19"/>
                <w:lang w:val="en-US"/>
              </w:rPr>
              <w:t>&lt;&lt;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 xml:space="preserve"> </w:t>
            </w:r>
            <w:r w:rsidRPr="00D17A83">
              <w:rPr>
                <w:rFonts w:ascii="Cascadia Mono" w:hAnsi="Cascadia Mono" w:cs="Cascadia Mono"/>
                <w:color w:val="A31515"/>
                <w:sz w:val="19"/>
                <w:szCs w:val="19"/>
                <w:lang w:val="en-US"/>
              </w:rPr>
              <w:t>"Int out of range"</w:t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>;</w:t>
            </w:r>
          </w:p>
          <w:p w14:paraId="1E403A95" w14:textId="77777777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r w:rsidRPr="00D17A83">
              <w:rPr>
                <w:rFonts w:ascii="Cascadia Mono" w:hAnsi="Cascadia Mono" w:cs="Cascadia Mono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throw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;</w:t>
            </w:r>
          </w:p>
          <w:p w14:paraId="21143628" w14:textId="77777777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  <w:t>}</w:t>
            </w:r>
          </w:p>
          <w:p w14:paraId="1F6E4FB6" w14:textId="77777777" w:rsid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ascadia Mono" w:hAnsi="Cascadia Mono" w:cs="Cascadia Mono"/>
                <w:color w:val="0000FF"/>
                <w:sz w:val="19"/>
                <w:szCs w:val="19"/>
              </w:rPr>
              <w:t>return</w:t>
            </w:r>
            <w:proofErr w:type="spellEnd"/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 xml:space="preserve"> (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a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 xml:space="preserve"> - </w:t>
            </w:r>
            <w:r>
              <w:rPr>
                <w:rFonts w:ascii="Cascadia Mono" w:hAnsi="Cascadia Mono" w:cs="Cascadia Mono"/>
                <w:color w:val="808080"/>
                <w:sz w:val="19"/>
                <w:szCs w:val="19"/>
              </w:rPr>
              <w:t>b</w:t>
            </w: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);</w:t>
            </w:r>
          </w:p>
          <w:p w14:paraId="3C4F598D" w14:textId="65F4AEEA" w:rsidR="00D17A83" w:rsidRPr="00D17A83" w:rsidRDefault="00D17A83" w:rsidP="00D17A83">
            <w:pPr>
              <w:autoSpaceDE w:val="0"/>
              <w:autoSpaceDN w:val="0"/>
              <w:adjustRightInd w:val="0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  <w:t>}</w:t>
            </w:r>
          </w:p>
        </w:tc>
        <w:tc>
          <w:tcPr>
            <w:tcW w:w="5013" w:type="dxa"/>
          </w:tcPr>
          <w:p w14:paraId="4C02CBFF" w14:textId="37F6DEC8" w:rsidR="00C102EA" w:rsidRDefault="00C102EA" w:rsidP="00C102EA">
            <w:pPr>
              <w:spacing w:before="240"/>
              <w:ind w:left="720"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озвращает результат разности 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C102E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     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 проверкой</w:t>
            </w:r>
          </w:p>
          <w:p w14:paraId="2258D3E6" w14:textId="77777777" w:rsidR="00C102EA" w:rsidRDefault="00C102EA" w:rsidP="00C102EA">
            <w:pPr>
              <w:spacing w:before="240"/>
              <w:ind w:left="720"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а на вхождение в диапазон</w:t>
            </w:r>
          </w:p>
          <w:p w14:paraId="4B2B5023" w14:textId="44C5E55D" w:rsidR="00D17A83" w:rsidRDefault="00C102EA" w:rsidP="00C102EA">
            <w:pPr>
              <w:spacing w:before="2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айта</w:t>
            </w:r>
          </w:p>
        </w:tc>
      </w:tr>
    </w:tbl>
    <w:p w14:paraId="4891DC66" w14:textId="77777777" w:rsidR="00D17A83" w:rsidRDefault="00D17A83" w:rsidP="00185780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35E9141" w14:textId="2DF72D00" w:rsidR="00D17A83" w:rsidRDefault="00D17A83" w:rsidP="00185780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E86304A" w14:textId="7CF7782C" w:rsidR="00D17A83" w:rsidRDefault="00D17A83" w:rsidP="00185780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0380B33" w14:textId="77777777" w:rsidR="00D17A83" w:rsidRPr="003F3028" w:rsidRDefault="00D17A83" w:rsidP="00130FE1">
      <w:pPr>
        <w:pStyle w:val="2"/>
        <w:rPr>
          <w:rFonts w:ascii="Times New Roman" w:eastAsiaTheme="minorHAnsi" w:hAnsi="Times New Roman" w:cs="Times New Roman"/>
          <w:b/>
          <w:color w:val="auto"/>
          <w:sz w:val="28"/>
          <w:szCs w:val="28"/>
        </w:rPr>
      </w:pPr>
      <w:bookmarkStart w:id="119" w:name="_Toc532650654"/>
      <w:bookmarkStart w:id="120" w:name="_Toc91021702"/>
      <w:r w:rsidRPr="003F3028">
        <w:rPr>
          <w:rFonts w:ascii="Times New Roman" w:eastAsiaTheme="minorHAnsi" w:hAnsi="Times New Roman" w:cs="Times New Roman"/>
          <w:b/>
          <w:color w:val="auto"/>
          <w:sz w:val="28"/>
          <w:szCs w:val="28"/>
        </w:rPr>
        <w:lastRenderedPageBreak/>
        <w:t>7.4 Особенности алгоритма генерации кода</w:t>
      </w:r>
      <w:bookmarkEnd w:id="119"/>
      <w:bookmarkEnd w:id="120"/>
    </w:p>
    <w:p w14:paraId="3112A65A" w14:textId="0E55F0A9" w:rsidR="00D17A83" w:rsidRPr="003F3028" w:rsidRDefault="00D17A83" w:rsidP="00D17A8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3028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5920" behindDoc="0" locked="0" layoutInCell="1" allowOverlap="1" wp14:anchorId="1D480D6F" wp14:editId="3331B197">
            <wp:simplePos x="0" y="0"/>
            <wp:positionH relativeFrom="margin">
              <wp:posOffset>229235</wp:posOffset>
            </wp:positionH>
            <wp:positionV relativeFrom="paragraph">
              <wp:posOffset>707390</wp:posOffset>
            </wp:positionV>
            <wp:extent cx="5827395" cy="1652270"/>
            <wp:effectExtent l="0" t="0" r="1905" b="5080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0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7395" cy="16522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F3028">
        <w:rPr>
          <w:rFonts w:ascii="Times New Roman" w:hAnsi="Times New Roman" w:cs="Times New Roman"/>
          <w:sz w:val="28"/>
          <w:szCs w:val="28"/>
        </w:rPr>
        <w:t>В языке ZDA-2021  генерация кода строится на основе таблиц лексем и идентификаторов. Общая схема работы генератора кода представлена на рисунке</w:t>
      </w:r>
    </w:p>
    <w:p w14:paraId="3384AA3B" w14:textId="11FE2CFC" w:rsidR="00D17A83" w:rsidRPr="003F3028" w:rsidRDefault="00D17A83" w:rsidP="00D17A83">
      <w:pPr>
        <w:pStyle w:val="ad"/>
        <w:rPr>
          <w:rFonts w:ascii="Times New Roman" w:hAnsi="Times New Roman" w:cs="Times New Roman"/>
          <w:color w:val="auto"/>
        </w:rPr>
      </w:pPr>
      <w:r w:rsidRPr="003F3028">
        <w:rPr>
          <w:rFonts w:ascii="Times New Roman" w:hAnsi="Times New Roman" w:cs="Times New Roman"/>
          <w:color w:val="auto"/>
        </w:rPr>
        <w:t>Рисунок 7.2 – Структура генератора кода</w:t>
      </w:r>
    </w:p>
    <w:p w14:paraId="41D7F15B" w14:textId="06AD3BAB" w:rsidR="00D17A83" w:rsidRPr="003F3028" w:rsidRDefault="00D17A83" w:rsidP="00D17A83">
      <w:pPr>
        <w:pStyle w:val="2"/>
        <w:ind w:firstLine="708"/>
        <w:rPr>
          <w:rFonts w:ascii="Times New Roman" w:eastAsiaTheme="minorHAnsi" w:hAnsi="Times New Roman" w:cs="Times New Roman"/>
          <w:b/>
          <w:color w:val="auto"/>
          <w:sz w:val="28"/>
          <w:szCs w:val="28"/>
        </w:rPr>
      </w:pPr>
      <w:bookmarkStart w:id="121" w:name="_Toc532650655"/>
      <w:bookmarkStart w:id="122" w:name="_Toc91021703"/>
      <w:r w:rsidRPr="003F3028">
        <w:rPr>
          <w:rFonts w:ascii="Times New Roman" w:eastAsiaTheme="minorHAnsi" w:hAnsi="Times New Roman" w:cs="Times New Roman"/>
          <w:b/>
          <w:color w:val="auto"/>
          <w:sz w:val="28"/>
          <w:szCs w:val="28"/>
        </w:rPr>
        <w:t>7.5 Входные параметры генератора кода</w:t>
      </w:r>
      <w:bookmarkEnd w:id="121"/>
      <w:bookmarkEnd w:id="122"/>
    </w:p>
    <w:p w14:paraId="145318D0" w14:textId="2E36A65B" w:rsidR="00D17A83" w:rsidRPr="003F3028" w:rsidRDefault="00D17A83" w:rsidP="00D17A83">
      <w:pPr>
        <w:pStyle w:val="a5"/>
        <w:ind w:left="0" w:firstLine="720"/>
        <w:rPr>
          <w:rFonts w:ascii="Times New Roman" w:hAnsi="Times New Roman" w:cs="Times New Roman"/>
          <w:sz w:val="28"/>
          <w:szCs w:val="28"/>
        </w:rPr>
      </w:pPr>
      <w:r w:rsidRPr="003F3028">
        <w:rPr>
          <w:rFonts w:ascii="Times New Roman" w:hAnsi="Times New Roman" w:cs="Times New Roman"/>
          <w:sz w:val="28"/>
          <w:szCs w:val="28"/>
        </w:rPr>
        <w:t xml:space="preserve">На вход генератору кода поступают таблицы лексем и идентификаторов исходного код программы на языке </w:t>
      </w:r>
      <w:r w:rsidR="00C102EA" w:rsidRPr="003F3028">
        <w:rPr>
          <w:rFonts w:ascii="Times New Roman" w:hAnsi="Times New Roman" w:cs="Times New Roman"/>
          <w:sz w:val="28"/>
          <w:szCs w:val="28"/>
        </w:rPr>
        <w:t>ZDA</w:t>
      </w:r>
      <w:r w:rsidRPr="003F3028">
        <w:rPr>
          <w:rFonts w:ascii="Times New Roman" w:hAnsi="Times New Roman" w:cs="Times New Roman"/>
          <w:sz w:val="28"/>
          <w:szCs w:val="28"/>
        </w:rPr>
        <w:t>-</w:t>
      </w:r>
      <w:r w:rsidR="00C102EA" w:rsidRPr="003F3028">
        <w:rPr>
          <w:rFonts w:ascii="Times New Roman" w:hAnsi="Times New Roman" w:cs="Times New Roman"/>
          <w:sz w:val="28"/>
          <w:szCs w:val="28"/>
        </w:rPr>
        <w:t>2021</w:t>
      </w:r>
      <w:r w:rsidRPr="003F3028">
        <w:rPr>
          <w:rFonts w:ascii="Times New Roman" w:hAnsi="Times New Roman" w:cs="Times New Roman"/>
          <w:sz w:val="28"/>
          <w:szCs w:val="28"/>
        </w:rPr>
        <w:t>. Результаты работы генератора кода выводятся в файл с расширением .</w:t>
      </w:r>
      <w:proofErr w:type="spellStart"/>
      <w:r w:rsidRPr="003F3028">
        <w:rPr>
          <w:rFonts w:ascii="Times New Roman" w:hAnsi="Times New Roman" w:cs="Times New Roman"/>
          <w:sz w:val="28"/>
          <w:szCs w:val="28"/>
        </w:rPr>
        <w:t>asm</w:t>
      </w:r>
      <w:proofErr w:type="spellEnd"/>
      <w:r w:rsidRPr="003F3028">
        <w:rPr>
          <w:rFonts w:ascii="Times New Roman" w:hAnsi="Times New Roman" w:cs="Times New Roman"/>
          <w:sz w:val="28"/>
          <w:szCs w:val="28"/>
        </w:rPr>
        <w:t>.</w:t>
      </w:r>
    </w:p>
    <w:p w14:paraId="46FD62F8" w14:textId="7FC2FAAB" w:rsidR="00D17A83" w:rsidRPr="003F3028" w:rsidRDefault="00D17A83" w:rsidP="00D17A83">
      <w:pPr>
        <w:pStyle w:val="2"/>
        <w:ind w:firstLine="708"/>
        <w:rPr>
          <w:rFonts w:ascii="Times New Roman" w:eastAsiaTheme="minorHAnsi" w:hAnsi="Times New Roman" w:cs="Times New Roman"/>
          <w:b/>
          <w:color w:val="auto"/>
          <w:sz w:val="28"/>
          <w:szCs w:val="28"/>
        </w:rPr>
      </w:pPr>
      <w:bookmarkStart w:id="123" w:name="_Toc532650656"/>
      <w:bookmarkStart w:id="124" w:name="_Toc91021704"/>
      <w:r w:rsidRPr="003F3028">
        <w:rPr>
          <w:rFonts w:ascii="Times New Roman" w:eastAsiaTheme="minorHAnsi" w:hAnsi="Times New Roman" w:cs="Times New Roman"/>
          <w:b/>
          <w:color w:val="auto"/>
          <w:sz w:val="28"/>
          <w:szCs w:val="28"/>
        </w:rPr>
        <w:t>7.6 Контрольный пример</w:t>
      </w:r>
      <w:bookmarkEnd w:id="123"/>
      <w:bookmarkEnd w:id="124"/>
    </w:p>
    <w:p w14:paraId="01CAAFD8" w14:textId="420DDE8F" w:rsidR="00D17A83" w:rsidRPr="003F3028" w:rsidRDefault="00D17A83" w:rsidP="00D17A8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F3028">
        <w:rPr>
          <w:rFonts w:ascii="Times New Roman" w:hAnsi="Times New Roman" w:cs="Times New Roman"/>
          <w:sz w:val="28"/>
          <w:szCs w:val="28"/>
        </w:rPr>
        <w:t xml:space="preserve">Результат генерации ассемблерного кода на основе контрольного примера из приложения А приведен в приложении </w:t>
      </w:r>
      <w:r w:rsidR="00014052" w:rsidRPr="003F3028">
        <w:rPr>
          <w:rFonts w:ascii="Times New Roman" w:hAnsi="Times New Roman" w:cs="Times New Roman"/>
          <w:sz w:val="28"/>
          <w:szCs w:val="28"/>
        </w:rPr>
        <w:t>И</w:t>
      </w:r>
      <w:r w:rsidRPr="003F3028">
        <w:rPr>
          <w:rFonts w:ascii="Times New Roman" w:hAnsi="Times New Roman" w:cs="Times New Roman"/>
          <w:sz w:val="28"/>
          <w:szCs w:val="28"/>
        </w:rPr>
        <w:t>. Результат работы контрольного примера приведён на рисунке 7.2.</w:t>
      </w:r>
    </w:p>
    <w:p w14:paraId="5F106BC1" w14:textId="77777777" w:rsidR="00D17A83" w:rsidRPr="00D17A83" w:rsidRDefault="00D17A83" w:rsidP="00D17A83"/>
    <w:p w14:paraId="3CCA2267" w14:textId="77777777" w:rsidR="00D17A83" w:rsidRPr="00912370" w:rsidRDefault="00D17A83" w:rsidP="00185780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5902D92" w14:textId="3147A62F" w:rsidR="00C50B7B" w:rsidRDefault="00C50B7B" w:rsidP="0066608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4BF1BB0" w14:textId="7C4E7136" w:rsidR="00921801" w:rsidRDefault="00C50B7B" w:rsidP="00C50B7B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5" w:name="_Toc58811917"/>
      <w:bookmarkStart w:id="126" w:name="_Toc91021705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125"/>
      <w:bookmarkEnd w:id="126"/>
    </w:p>
    <w:p w14:paraId="51B256B1" w14:textId="77777777" w:rsidR="00C50B7B" w:rsidRPr="00F676C8" w:rsidRDefault="00C50B7B" w:rsidP="00C50B7B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7" w:name="_Toc469735226"/>
      <w:bookmarkStart w:id="128" w:name="_Toc58811918"/>
      <w:bookmarkStart w:id="129" w:name="_Toc91021706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127"/>
      <w:bookmarkEnd w:id="128"/>
      <w:bookmarkEnd w:id="129"/>
    </w:p>
    <w:p w14:paraId="685A2A70" w14:textId="34FAFA6F" w:rsidR="00C50B7B" w:rsidRDefault="00C50B7B" w:rsidP="00C50B7B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50B7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программирования </w:t>
      </w:r>
      <w:r w:rsidR="00EF3E0E">
        <w:rPr>
          <w:rFonts w:ascii="Times New Roman" w:hAnsi="Times New Roman" w:cs="Times New Roman"/>
          <w:sz w:val="28"/>
          <w:szCs w:val="28"/>
          <w:shd w:val="clear" w:color="auto" w:fill="FFFFFF"/>
        </w:rPr>
        <w:t>ZDA-2021</w:t>
      </w:r>
      <w:r w:rsidRPr="00C50B7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енные входным алфавитом символы. Результат использования запрещенного символа показан в таблице 8.1.</w:t>
      </w:r>
    </w:p>
    <w:p w14:paraId="7FFC674D" w14:textId="77777777" w:rsidR="00C50B7B" w:rsidRPr="006C789F" w:rsidRDefault="00C50B7B" w:rsidP="00C50B7B">
      <w:pPr>
        <w:pStyle w:val="a7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C50B7B" w14:paraId="048523FC" w14:textId="77777777" w:rsidTr="00907739">
        <w:tc>
          <w:tcPr>
            <w:tcW w:w="3539" w:type="dxa"/>
            <w:vAlign w:val="center"/>
          </w:tcPr>
          <w:p w14:paraId="5A013730" w14:textId="583AAE8E" w:rsidR="00C50B7B" w:rsidRDefault="00C50B7B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14:paraId="7BAF05F9" w14:textId="785A929C" w:rsidR="00C50B7B" w:rsidRPr="00BD4F5F" w:rsidRDefault="00C50B7B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Диагностическое сообщение</w:t>
            </w:r>
          </w:p>
        </w:tc>
      </w:tr>
      <w:tr w:rsidR="00C50B7B" w:rsidRPr="00731E87" w14:paraId="5C2875F8" w14:textId="77777777" w:rsidTr="00BD4F5F">
        <w:tc>
          <w:tcPr>
            <w:tcW w:w="3539" w:type="dxa"/>
          </w:tcPr>
          <w:p w14:paraId="117216E4" w14:textId="77777777" w:rsidR="00873798" w:rsidRPr="00873798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proofErr w:type="spellStart"/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main</w:t>
            </w:r>
            <w:proofErr w:type="spellEnd"/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</w:t>
            </w:r>
          </w:p>
          <w:p w14:paraId="60E4D4E2" w14:textId="77777777" w:rsidR="00873798" w:rsidRPr="00873798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{</w:t>
            </w:r>
          </w:p>
          <w:p w14:paraId="45C7DAD0" w14:textId="77777777" w:rsidR="00873798" w:rsidRPr="00873798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ab/>
            </w:r>
            <w:proofErr w:type="spellStart"/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let</w:t>
            </w:r>
            <w:proofErr w:type="spellEnd"/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int</w:t>
            </w:r>
            <w:proofErr w:type="spellEnd"/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€ = 12;</w:t>
            </w:r>
          </w:p>
          <w:p w14:paraId="1F2228F1" w14:textId="77777777" w:rsidR="00873798" w:rsidRPr="00873798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ab/>
            </w:r>
          </w:p>
          <w:p w14:paraId="02C23E36" w14:textId="7C89750C" w:rsidR="00C50B7B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}</w:t>
            </w:r>
          </w:p>
        </w:tc>
        <w:tc>
          <w:tcPr>
            <w:tcW w:w="6486" w:type="dxa"/>
          </w:tcPr>
          <w:p w14:paraId="70D951EA" w14:textId="0AA2726C" w:rsidR="00C50B7B" w:rsidRPr="00873798" w:rsidRDefault="00873798" w:rsidP="00BD4F5F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Ошибка</w:t>
            </w: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200: [ LEXICAL ] Invalid character in source file (-in)</w:t>
            </w:r>
          </w:p>
        </w:tc>
      </w:tr>
    </w:tbl>
    <w:p w14:paraId="6FE0122A" w14:textId="6BE7F842" w:rsidR="00C50B7B" w:rsidRDefault="00BD4F5F" w:rsidP="00BD4F5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0" w:name="_Toc91021707"/>
      <w:r w:rsidRPr="00BD4F5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2 Тестирование лексического анализатора</w:t>
      </w:r>
      <w:bookmarkEnd w:id="130"/>
    </w:p>
    <w:p w14:paraId="13473E56" w14:textId="38B1488E" w:rsidR="00BD4F5F" w:rsidRDefault="00BD4F5F" w:rsidP="00BD4F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D4F5F">
        <w:rPr>
          <w:rFonts w:ascii="Times New Roman" w:hAnsi="Times New Roman" w:cs="Times New Roman"/>
          <w:sz w:val="28"/>
          <w:szCs w:val="28"/>
          <w:shd w:val="clear" w:color="auto" w:fill="FFFFFF"/>
        </w:rPr>
        <w:t>На этапе лексического анализа могут возникнуть ошибки, описанные в пункте 3.7. Результаты тестирования лексического анализатора показаны в таблице 8.2.</w:t>
      </w:r>
    </w:p>
    <w:p w14:paraId="2BFEB36E" w14:textId="77777777" w:rsidR="00BD4F5F" w:rsidRPr="00F16FB6" w:rsidRDefault="00BD4F5F" w:rsidP="00BD4F5F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BD4F5F" w14:paraId="16E48BB5" w14:textId="77777777" w:rsidTr="00907739">
        <w:tc>
          <w:tcPr>
            <w:tcW w:w="3539" w:type="dxa"/>
            <w:vAlign w:val="center"/>
          </w:tcPr>
          <w:p w14:paraId="4057D32B" w14:textId="4F26EAAA" w:rsidR="00BD4F5F" w:rsidRDefault="00BD4F5F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14:paraId="044CF1CA" w14:textId="1171BF73" w:rsidR="00BD4F5F" w:rsidRPr="00BD4F5F" w:rsidRDefault="00BD4F5F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Диагностическое сообщение</w:t>
            </w:r>
          </w:p>
        </w:tc>
      </w:tr>
      <w:tr w:rsidR="00BD4F5F" w:rsidRPr="00731E87" w14:paraId="76CC28B6" w14:textId="77777777" w:rsidTr="00907739">
        <w:tc>
          <w:tcPr>
            <w:tcW w:w="3539" w:type="dxa"/>
          </w:tcPr>
          <w:p w14:paraId="3EF24EB8" w14:textId="77777777" w:rsidR="00873798" w:rsidRPr="00873798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proofErr w:type="spellStart"/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main</w:t>
            </w:r>
            <w:proofErr w:type="spellEnd"/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</w:t>
            </w:r>
          </w:p>
          <w:p w14:paraId="70C2CA06" w14:textId="77777777" w:rsidR="00873798" w:rsidRPr="00873798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{</w:t>
            </w:r>
          </w:p>
          <w:p w14:paraId="7BCD3892" w14:textId="77777777" w:rsidR="00873798" w:rsidRPr="00873798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ab/>
            </w:r>
            <w:proofErr w:type="spellStart"/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let</w:t>
            </w:r>
            <w:proofErr w:type="spellEnd"/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int</w:t>
            </w:r>
            <w:proofErr w:type="spellEnd"/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@</w:t>
            </w:r>
            <w:proofErr w:type="spellStart"/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test</w:t>
            </w:r>
            <w:proofErr w:type="spellEnd"/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= 1;</w:t>
            </w:r>
          </w:p>
          <w:p w14:paraId="0B002491" w14:textId="77777777" w:rsidR="00873798" w:rsidRPr="00873798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ab/>
            </w:r>
          </w:p>
          <w:p w14:paraId="1F8774F7" w14:textId="77777777" w:rsidR="00873798" w:rsidRPr="00873798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ab/>
            </w:r>
          </w:p>
          <w:p w14:paraId="58D05081" w14:textId="2A9EFA9A" w:rsidR="00BD4F5F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}</w:t>
            </w:r>
          </w:p>
        </w:tc>
        <w:tc>
          <w:tcPr>
            <w:tcW w:w="6486" w:type="dxa"/>
          </w:tcPr>
          <w:p w14:paraId="4AAD5614" w14:textId="28981794" w:rsidR="00BD4F5F" w:rsidRPr="00873798" w:rsidRDefault="00873798" w:rsidP="00BD4F5F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Ошибка</w:t>
            </w: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205: [ LEXICAL ] Unknown character sequence</w:t>
            </w:r>
          </w:p>
        </w:tc>
      </w:tr>
    </w:tbl>
    <w:p w14:paraId="04394CE0" w14:textId="77777777" w:rsidR="00BD4F5F" w:rsidRPr="00873798" w:rsidRDefault="00BD4F5F" w:rsidP="00BD4F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</w:p>
    <w:p w14:paraId="175C3B6A" w14:textId="77777777" w:rsidR="00907739" w:rsidRPr="00F676C8" w:rsidRDefault="00907739" w:rsidP="0090773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1" w:name="_Toc469735228"/>
      <w:bookmarkStart w:id="132" w:name="_Toc58811920"/>
      <w:bookmarkStart w:id="133" w:name="_Toc91021708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131"/>
      <w:bookmarkEnd w:id="132"/>
      <w:bookmarkEnd w:id="133"/>
    </w:p>
    <w:p w14:paraId="27867F64" w14:textId="0DF9B47B" w:rsidR="00907739" w:rsidRDefault="00907739" w:rsidP="00907739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0773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 этапе синтаксического анализа могут возникнуть ошибки, описанные в пункте 4.6. Результаты тестирования синтаксического анализатора показаны в таблице 8.3. </w:t>
      </w:r>
    </w:p>
    <w:p w14:paraId="0E01B03D" w14:textId="77777777" w:rsidR="00907739" w:rsidRPr="006C789F" w:rsidRDefault="00907739" w:rsidP="00907739">
      <w:pPr>
        <w:pStyle w:val="a7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907739" w:rsidRPr="00907739" w14:paraId="7D52F16D" w14:textId="77777777" w:rsidTr="00907739">
        <w:tc>
          <w:tcPr>
            <w:tcW w:w="3539" w:type="dxa"/>
            <w:vAlign w:val="center"/>
          </w:tcPr>
          <w:p w14:paraId="480709D1" w14:textId="2D49B511" w:rsidR="00907739" w:rsidRPr="00907739" w:rsidRDefault="00907739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14:paraId="5110672C" w14:textId="03FED45A" w:rsidR="00907739" w:rsidRPr="00907739" w:rsidRDefault="00907739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Диагностическое сообщение</w:t>
            </w:r>
          </w:p>
        </w:tc>
      </w:tr>
      <w:tr w:rsidR="00907739" w:rsidRPr="00731E87" w14:paraId="76366B6D" w14:textId="77777777" w:rsidTr="00907739">
        <w:tc>
          <w:tcPr>
            <w:tcW w:w="3539" w:type="dxa"/>
          </w:tcPr>
          <w:p w14:paraId="3B8E916D" w14:textId="77777777" w:rsidR="00873798" w:rsidRPr="00873798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int function f (int test = 123)</w:t>
            </w:r>
          </w:p>
          <w:p w14:paraId="676DCAC0" w14:textId="77777777" w:rsidR="00873798" w:rsidRPr="00873798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7A0824E1" w14:textId="77777777" w:rsidR="00873798" w:rsidRPr="00873798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ab/>
              <w:t>ret test;</w:t>
            </w:r>
          </w:p>
          <w:p w14:paraId="257BB29E" w14:textId="77777777" w:rsidR="00873798" w:rsidRPr="00873798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ab/>
            </w:r>
          </w:p>
          <w:p w14:paraId="15801A03" w14:textId="77777777" w:rsidR="00873798" w:rsidRPr="00873798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  <w:p w14:paraId="6E72AAEC" w14:textId="77777777" w:rsidR="00873798" w:rsidRPr="00873798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lastRenderedPageBreak/>
              <w:t>main</w:t>
            </w:r>
          </w:p>
          <w:p w14:paraId="401404AA" w14:textId="77777777" w:rsidR="00873798" w:rsidRPr="00873798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5B03BB02" w14:textId="77777777" w:rsidR="00873798" w:rsidRPr="00873798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ab/>
              <w:t xml:space="preserve">let int </w:t>
            </w:r>
            <w:proofErr w:type="spellStart"/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i</w:t>
            </w:r>
            <w:proofErr w:type="spellEnd"/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= f(10);</w:t>
            </w:r>
          </w:p>
          <w:p w14:paraId="7204D8C2" w14:textId="392A1FFB" w:rsidR="00907739" w:rsidRPr="00907739" w:rsidRDefault="00873798" w:rsidP="00873798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  <w:tc>
          <w:tcPr>
            <w:tcW w:w="6486" w:type="dxa"/>
          </w:tcPr>
          <w:p w14:paraId="3EFC758D" w14:textId="6652315D" w:rsidR="00907739" w:rsidRPr="00873798" w:rsidRDefault="00873798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lastRenderedPageBreak/>
              <w:t>600: Line 1,</w:t>
            </w:r>
            <w:r w:rsidRPr="00873798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ab/>
              <w:t>[ SYNTAX ] Incorrect program structure</w:t>
            </w:r>
          </w:p>
        </w:tc>
      </w:tr>
    </w:tbl>
    <w:p w14:paraId="10329655" w14:textId="77777777" w:rsidR="006F46A9" w:rsidRPr="00F676C8" w:rsidRDefault="006F46A9" w:rsidP="006F46A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4" w:name="_Toc469735229"/>
      <w:bookmarkStart w:id="135" w:name="_Toc58811921"/>
      <w:bookmarkStart w:id="136" w:name="_Toc91021709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134"/>
      <w:bookmarkEnd w:id="135"/>
      <w:bookmarkEnd w:id="136"/>
    </w:p>
    <w:p w14:paraId="1395F714" w14:textId="77777777" w:rsidR="00236811" w:rsidRDefault="006F46A9" w:rsidP="00EE2747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F46A9">
        <w:rPr>
          <w:rFonts w:ascii="Times New Roman" w:hAnsi="Times New Roman" w:cs="Times New Roman"/>
          <w:sz w:val="28"/>
          <w:szCs w:val="28"/>
          <w:shd w:val="clear" w:color="auto" w:fill="FFFFFF"/>
        </w:rPr>
        <w:t>Итоги тестирования семантического анализатора приведены в пункте 5.5.</w:t>
      </w:r>
    </w:p>
    <w:p w14:paraId="27348EBF" w14:textId="77777777" w:rsidR="00236811" w:rsidRDefault="00236811" w:rsidP="00EE2747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08D3348B" w14:textId="1EE78182" w:rsidR="00BD4F5F" w:rsidRDefault="00236811" w:rsidP="00236811">
      <w:pPr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14:paraId="101D8FAB" w14:textId="77777777" w:rsidR="00236811" w:rsidRDefault="00236811" w:rsidP="00236811">
      <w:pPr>
        <w:pStyle w:val="1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bookmarkStart w:id="137" w:name="_Toc90167620"/>
      <w:bookmarkStart w:id="138" w:name="_Toc91021710"/>
      <w:r>
        <w:rPr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Заключение</w:t>
      </w:r>
      <w:bookmarkEnd w:id="137"/>
      <w:bookmarkEnd w:id="138"/>
    </w:p>
    <w:p w14:paraId="591D4925" w14:textId="77777777" w:rsidR="00236811" w:rsidRDefault="00236811" w:rsidP="002368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курсовом проекте были выполнены все требования. В ходе работы было изучено много нового, а также закреплены знания, которые были получены ранее. Данный курсовой проект позволил совместить закрепление знаний сразу по двум языкам программирования, таких как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++ и Ассемблер.  Был получен примитивный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ZDA</w:t>
      </w:r>
      <w:r>
        <w:rPr>
          <w:rFonts w:ascii="Times New Roman" w:hAnsi="Times New Roman" w:cs="Times New Roman"/>
          <w:sz w:val="28"/>
          <w:szCs w:val="28"/>
        </w:rPr>
        <w:t xml:space="preserve">-2021, который имеет ограниченный </w:t>
      </w:r>
      <w:proofErr w:type="gramStart"/>
      <w:r>
        <w:rPr>
          <w:rFonts w:ascii="Times New Roman" w:hAnsi="Times New Roman" w:cs="Times New Roman"/>
          <w:sz w:val="28"/>
          <w:szCs w:val="28"/>
        </w:rPr>
        <w:t>набор  конструкций</w:t>
      </w:r>
      <w:proofErr w:type="gramEnd"/>
      <w:r>
        <w:rPr>
          <w:rFonts w:ascii="Times New Roman" w:hAnsi="Times New Roman" w:cs="Times New Roman"/>
          <w:sz w:val="28"/>
          <w:szCs w:val="28"/>
        </w:rPr>
        <w:t>.</w:t>
      </w:r>
    </w:p>
    <w:p w14:paraId="538BE8DB" w14:textId="74ACFDD4" w:rsidR="00236811" w:rsidRDefault="00236811" w:rsidP="00236811">
      <w:pPr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кончательная версия языка </w:t>
      </w:r>
      <w:r w:rsidR="003F5BC2">
        <w:rPr>
          <w:rFonts w:ascii="Times New Roman" w:hAnsi="Times New Roman" w:cs="Times New Roman"/>
          <w:sz w:val="28"/>
          <w:szCs w:val="28"/>
          <w:lang w:val="en-US"/>
        </w:rPr>
        <w:t>ZDA</w:t>
      </w:r>
      <w:r>
        <w:rPr>
          <w:rFonts w:ascii="Times New Roman" w:hAnsi="Times New Roman" w:cs="Times New Roman"/>
          <w:sz w:val="28"/>
          <w:szCs w:val="28"/>
        </w:rPr>
        <w:t>-2021 включает:</w:t>
      </w:r>
    </w:p>
    <w:p w14:paraId="39710049" w14:textId="77777777" w:rsidR="00236811" w:rsidRDefault="00236811" w:rsidP="00236811">
      <w:pPr>
        <w:pStyle w:val="a5"/>
        <w:numPr>
          <w:ilvl w:val="0"/>
          <w:numId w:val="1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 типа данных;</w:t>
      </w:r>
    </w:p>
    <w:p w14:paraId="3F24CB7C" w14:textId="77777777" w:rsidR="00236811" w:rsidRDefault="00236811" w:rsidP="00236811">
      <w:pPr>
        <w:pStyle w:val="a5"/>
        <w:numPr>
          <w:ilvl w:val="0"/>
          <w:numId w:val="1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держка операторов вывода;</w:t>
      </w:r>
    </w:p>
    <w:p w14:paraId="019F1B28" w14:textId="77777777" w:rsidR="00236811" w:rsidRDefault="00236811" w:rsidP="00236811">
      <w:pPr>
        <w:pStyle w:val="a5"/>
        <w:numPr>
          <w:ilvl w:val="0"/>
          <w:numId w:val="1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зов и создание функций стандартной библиотеки;</w:t>
      </w:r>
    </w:p>
    <w:p w14:paraId="4FE18F78" w14:textId="77777777" w:rsidR="00236811" w:rsidRDefault="00236811" w:rsidP="00236811">
      <w:pPr>
        <w:pStyle w:val="a5"/>
        <w:numPr>
          <w:ilvl w:val="0"/>
          <w:numId w:val="1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личие 4 арифметических и 4 операторов сравнения для вычисления выражений;</w:t>
      </w:r>
    </w:p>
    <w:p w14:paraId="1B49C271" w14:textId="77777777" w:rsidR="00236811" w:rsidRDefault="00236811" w:rsidP="00236811">
      <w:pPr>
        <w:pStyle w:val="a5"/>
        <w:numPr>
          <w:ilvl w:val="0"/>
          <w:numId w:val="1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держка функций, процедур, операторов цикла и условия;</w:t>
      </w:r>
    </w:p>
    <w:p w14:paraId="77B531CE" w14:textId="77777777" w:rsidR="00236811" w:rsidRDefault="00236811" w:rsidP="00236811">
      <w:pPr>
        <w:pStyle w:val="a5"/>
        <w:numPr>
          <w:ilvl w:val="0"/>
          <w:numId w:val="1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ь вызова функции в выражении;</w:t>
      </w:r>
    </w:p>
    <w:p w14:paraId="7D4493FC" w14:textId="77777777" w:rsidR="00236811" w:rsidRDefault="00236811" w:rsidP="00236811">
      <w:pPr>
        <w:pStyle w:val="a5"/>
        <w:numPr>
          <w:ilvl w:val="0"/>
          <w:numId w:val="1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ированная и классифицированная система для обработки ошибок пользователя.</w:t>
      </w:r>
    </w:p>
    <w:p w14:paraId="4FDDCDC7" w14:textId="68C75F3C" w:rsidR="00236811" w:rsidRDefault="00236811" w:rsidP="002368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деланная работа позволила получить необходимое представление о структурах и процессах, использующихся при построении трансляторов.</w:t>
      </w:r>
      <w:r>
        <w:rPr>
          <w:rFonts w:ascii="Times New Roman" w:eastAsia="Calibri" w:hAnsi="Times New Roman" w:cs="Times New Roman"/>
          <w:sz w:val="28"/>
          <w:szCs w:val="28"/>
        </w:rPr>
        <w:tab/>
      </w:r>
    </w:p>
    <w:p w14:paraId="439D72D6" w14:textId="18B18A48" w:rsidR="00236811" w:rsidRDefault="00236811" w:rsidP="002368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E129EF5" w14:textId="77777777" w:rsidR="00236811" w:rsidRDefault="0023681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61AF7D0" w14:textId="0F7B4613" w:rsidR="00236811" w:rsidRPr="00DF2185" w:rsidRDefault="003E598B" w:rsidP="00236811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139" w:name="_Toc91021711"/>
      <w:r>
        <w:rPr>
          <w:rFonts w:ascii="Times New Roman" w:hAnsi="Times New Roman" w:cs="Times New Roman"/>
          <w:b/>
          <w:color w:val="auto"/>
        </w:rPr>
        <w:lastRenderedPageBreak/>
        <w:t xml:space="preserve">Список </w:t>
      </w:r>
      <w:r w:rsidR="00791DA8">
        <w:rPr>
          <w:rFonts w:ascii="Times New Roman" w:hAnsi="Times New Roman" w:cs="Times New Roman"/>
          <w:b/>
          <w:color w:val="auto"/>
        </w:rPr>
        <w:t>использованной</w:t>
      </w:r>
      <w:r>
        <w:rPr>
          <w:rFonts w:ascii="Times New Roman" w:hAnsi="Times New Roman" w:cs="Times New Roman"/>
          <w:b/>
          <w:color w:val="auto"/>
        </w:rPr>
        <w:t xml:space="preserve"> л</w:t>
      </w:r>
      <w:r w:rsidR="00236811" w:rsidRPr="00DF2185">
        <w:rPr>
          <w:rFonts w:ascii="Times New Roman" w:hAnsi="Times New Roman" w:cs="Times New Roman"/>
          <w:b/>
          <w:color w:val="auto"/>
        </w:rPr>
        <w:t>итератур</w:t>
      </w:r>
      <w:r w:rsidR="00791DA8">
        <w:rPr>
          <w:rFonts w:ascii="Times New Roman" w:hAnsi="Times New Roman" w:cs="Times New Roman"/>
          <w:b/>
          <w:color w:val="auto"/>
        </w:rPr>
        <w:t>ы</w:t>
      </w:r>
      <w:bookmarkEnd w:id="139"/>
    </w:p>
    <w:p w14:paraId="23A1A787" w14:textId="77777777" w:rsidR="00236811" w:rsidRPr="00455A30" w:rsidRDefault="00236811" w:rsidP="00236811">
      <w:pPr>
        <w:pStyle w:val="a5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Ахо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 А. Компиляторы: принципы, технологии и инструменты / А. </w:t>
      </w: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Ахо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, Р. Сети, Дж. Ульман. – M.: Вильямс, 2003. – 768с.</w:t>
      </w:r>
    </w:p>
    <w:p w14:paraId="0BA4AC08" w14:textId="77777777" w:rsidR="00236811" w:rsidRPr="00455A30" w:rsidRDefault="00236811" w:rsidP="00236811">
      <w:pPr>
        <w:pStyle w:val="a5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Ахо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, А. Теория синтаксического анализа, перевода и компиляции /А. </w:t>
      </w: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Ахо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, Дж. Ульман. – </w:t>
      </w:r>
      <w:proofErr w:type="gram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Москва :</w:t>
      </w:r>
      <w:proofErr w:type="gram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 Мир, 1998. – Т. </w:t>
      </w:r>
      <w:proofErr w:type="gram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2 :</w:t>
      </w:r>
      <w:proofErr w:type="gram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 Компиляция. - 487 с.</w:t>
      </w:r>
    </w:p>
    <w:p w14:paraId="4768550B" w14:textId="77777777" w:rsidR="00236811" w:rsidRPr="00455A30" w:rsidRDefault="00236811" w:rsidP="00236811">
      <w:pPr>
        <w:pStyle w:val="a5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Ирвин К. Р. Язык ассемблера для процессоров </w:t>
      </w: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Intel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 / К. Р. Ирвин. – M.: Вильямс, 2005. – 912с.</w:t>
      </w:r>
    </w:p>
    <w:p w14:paraId="0893724C" w14:textId="77777777" w:rsidR="00236811" w:rsidRPr="00455A30" w:rsidRDefault="00236811" w:rsidP="00236811">
      <w:pPr>
        <w:pStyle w:val="a5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Герберт, Ш. Справочник программиста по C/C++ / </w:t>
      </w:r>
      <w:proofErr w:type="spell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Шилдт</w:t>
      </w:r>
      <w:proofErr w:type="spell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 Герберт.  - 3-е изд. – </w:t>
      </w:r>
      <w:proofErr w:type="gramStart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Москва :</w:t>
      </w:r>
      <w:proofErr w:type="gramEnd"/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 xml:space="preserve"> Вильямс, 2003. - 429 с.</w:t>
      </w:r>
    </w:p>
    <w:p w14:paraId="09BFA88B" w14:textId="77777777" w:rsidR="00236811" w:rsidRPr="00236811" w:rsidRDefault="00236811" w:rsidP="002368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2CDF36F" w14:textId="77777777" w:rsidR="00DB2CF9" w:rsidRPr="00EE2747" w:rsidRDefault="00DB2CF9" w:rsidP="00A1516B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0" w:name="_Toc58811922"/>
      <w:bookmarkStart w:id="141" w:name="_Toc91021712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А</w:t>
      </w:r>
      <w:bookmarkEnd w:id="140"/>
      <w:bookmarkEnd w:id="141"/>
    </w:p>
    <w:p w14:paraId="08479618" w14:textId="0203A708" w:rsidR="00DB2CF9" w:rsidRDefault="008E6FCB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8E6FCB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8D3D4F7" wp14:editId="219E08D6">
            <wp:extent cx="3610479" cy="8316486"/>
            <wp:effectExtent l="0" t="0" r="9525" b="889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610479" cy="8316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B914E" w14:textId="2EF2E7CD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37B36CAE" w14:textId="4F8DBB89" w:rsidR="00375635" w:rsidRPr="00375635" w:rsidRDefault="00375635" w:rsidP="00DB2CF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Продолжение</w:t>
      </w:r>
    </w:p>
    <w:p w14:paraId="7CEB6AE4" w14:textId="15EEAFAB" w:rsidR="00DB2CF9" w:rsidRDefault="007302B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7302B9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0D5DDFC" wp14:editId="27B1BC21">
            <wp:extent cx="4496427" cy="7992590"/>
            <wp:effectExtent l="0" t="0" r="0" b="889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496427" cy="799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A587A" w14:textId="688AFE93" w:rsidR="00DB2CF9" w:rsidRDefault="00DB2CF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4061ED82" w14:textId="20D519D3" w:rsidR="00DB2CF9" w:rsidRDefault="00DB2CF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2A4C803B" w14:textId="14B4F01E" w:rsidR="00DB2CF9" w:rsidRDefault="00DB2CF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7C6C79D3" w14:textId="688A8611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2546221A" w14:textId="77777777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1B612669" w14:textId="77777777" w:rsidR="00DB2CF9" w:rsidRPr="00EE2747" w:rsidRDefault="00DB2CF9" w:rsidP="00A1516B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2" w:name="_Toc58811923"/>
      <w:bookmarkStart w:id="143" w:name="_Toc91021713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t>Приложение Б</w:t>
      </w:r>
      <w:bookmarkEnd w:id="142"/>
      <w:bookmarkEnd w:id="143"/>
    </w:p>
    <w:p w14:paraId="5A71B04E" w14:textId="453C9477" w:rsidR="00DB2CF9" w:rsidRDefault="007302B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7302B9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01860CA" wp14:editId="14894F5D">
            <wp:extent cx="6372225" cy="4812030"/>
            <wp:effectExtent l="0" t="0" r="9525" b="762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81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ED4A1" w14:textId="375548C6" w:rsidR="00C257CE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5BCB3491" w14:textId="679BEA16" w:rsidR="00C257CE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63703431" w14:textId="2845BA17" w:rsidR="00C257CE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1600BFA0" w14:textId="35C42A9A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41A328BE" w14:textId="2B5ECFD9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6F5894F7" w14:textId="3457BF78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25591C43" w14:textId="669DFC9F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55F14823" w14:textId="24694188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7503B793" w14:textId="2AA672F2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4E948129" w14:textId="322BD42B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56773A08" w14:textId="36FA1887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338BC1CB" w14:textId="13965EEB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0AC40C81" w14:textId="1E206E02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5D28FE98" w14:textId="08BBEC15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2C5C9375" w14:textId="7691C153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50B2747A" w14:textId="692B58BD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3EF8447E" w14:textId="4AE87970" w:rsidR="00375635" w:rsidRPr="00375635" w:rsidRDefault="00375635" w:rsidP="00DB2CF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75635"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</w:p>
    <w:p w14:paraId="31D331B4" w14:textId="68302CCD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1B33B307" w14:textId="5503FD2C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7302B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BFC888F" wp14:editId="45C0E8EF">
            <wp:extent cx="5403474" cy="4680857"/>
            <wp:effectExtent l="0" t="0" r="6985" b="5715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446152" cy="4717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145761" w14:textId="69FEA54E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/>
      </w:r>
      <w:r>
        <w:rPr>
          <w:rFonts w:ascii="Times New Roman" w:hAnsi="Times New Roman" w:cs="Times New Roman"/>
          <w:b/>
          <w:sz w:val="28"/>
          <w:szCs w:val="28"/>
        </w:rPr>
        <w:br/>
      </w:r>
      <w:r>
        <w:rPr>
          <w:rFonts w:ascii="Times New Roman" w:hAnsi="Times New Roman" w:cs="Times New Roman"/>
          <w:b/>
          <w:sz w:val="28"/>
          <w:szCs w:val="28"/>
        </w:rPr>
        <w:br/>
      </w:r>
      <w:r>
        <w:rPr>
          <w:rFonts w:ascii="Times New Roman" w:hAnsi="Times New Roman" w:cs="Times New Roman"/>
          <w:b/>
          <w:sz w:val="28"/>
          <w:szCs w:val="28"/>
        </w:rPr>
        <w:br/>
      </w:r>
      <w:r>
        <w:rPr>
          <w:rFonts w:ascii="Times New Roman" w:hAnsi="Times New Roman" w:cs="Times New Roman"/>
          <w:b/>
          <w:sz w:val="28"/>
          <w:szCs w:val="28"/>
        </w:rPr>
        <w:br/>
      </w:r>
      <w:r>
        <w:rPr>
          <w:rFonts w:ascii="Times New Roman" w:hAnsi="Times New Roman" w:cs="Times New Roman"/>
          <w:b/>
          <w:sz w:val="28"/>
          <w:szCs w:val="28"/>
        </w:rPr>
        <w:br/>
      </w:r>
      <w:r>
        <w:rPr>
          <w:rFonts w:ascii="Times New Roman" w:hAnsi="Times New Roman" w:cs="Times New Roman"/>
          <w:b/>
          <w:sz w:val="28"/>
          <w:szCs w:val="28"/>
        </w:rPr>
        <w:br/>
      </w:r>
    </w:p>
    <w:p w14:paraId="69188583" w14:textId="6CC6ED2C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2685911F" w14:textId="6D1D0789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0DB6F23B" w14:textId="3E7784CB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0A2E44E7" w14:textId="2C160DA3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6515F723" w14:textId="16B6DA27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7FDBB4E0" w14:textId="2AB6E3BF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454BDF4B" w14:textId="0AC20FF9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51EB811F" w14:textId="52C56EE8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7B3CA2A7" w14:textId="6038E1D8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013CFB02" w14:textId="1B761F8B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1DA4EA98" w14:textId="5AC8990E" w:rsidR="00375635" w:rsidRDefault="0037563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3D1CBE6E" w14:textId="77777777" w:rsidR="00375635" w:rsidRDefault="00375635" w:rsidP="00DB2CF9">
      <w:pPr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375635">
        <w:rPr>
          <w:rFonts w:ascii="Times New Roman" w:hAnsi="Times New Roman" w:cs="Times New Roman"/>
          <w:sz w:val="28"/>
          <w:szCs w:val="28"/>
        </w:rPr>
        <w:lastRenderedPageBreak/>
        <w:t>Пр</w:t>
      </w:r>
      <w:r>
        <w:rPr>
          <w:rFonts w:ascii="Times New Roman" w:hAnsi="Times New Roman" w:cs="Times New Roman"/>
          <w:sz w:val="28"/>
          <w:szCs w:val="28"/>
        </w:rPr>
        <w:t>одолжение</w:t>
      </w:r>
    </w:p>
    <w:p w14:paraId="5CA48962" w14:textId="2737CED7" w:rsidR="00375635" w:rsidRPr="00375635" w:rsidRDefault="00375635" w:rsidP="00DB2CF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302B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1496414" wp14:editId="493B824F">
            <wp:extent cx="6372225" cy="6626860"/>
            <wp:effectExtent l="0" t="0" r="9525" b="254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62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EC049" w14:textId="77777777" w:rsidR="00375635" w:rsidRDefault="00375635" w:rsidP="00C257CE">
      <w:pPr>
        <w:ind w:right="851" w:firstLine="708"/>
        <w:rPr>
          <w:noProof/>
        </w:rPr>
      </w:pPr>
    </w:p>
    <w:p w14:paraId="45ABA87A" w14:textId="77777777" w:rsidR="00375635" w:rsidRDefault="00375635" w:rsidP="00C257CE">
      <w:pPr>
        <w:ind w:right="851" w:firstLine="708"/>
        <w:rPr>
          <w:noProof/>
        </w:rPr>
      </w:pPr>
    </w:p>
    <w:p w14:paraId="5B2359BB" w14:textId="77777777" w:rsidR="00375635" w:rsidRDefault="00375635" w:rsidP="00C257CE">
      <w:pPr>
        <w:ind w:right="851" w:firstLine="708"/>
        <w:rPr>
          <w:noProof/>
        </w:rPr>
      </w:pPr>
    </w:p>
    <w:p w14:paraId="18514494" w14:textId="77777777" w:rsidR="00375635" w:rsidRDefault="00375635" w:rsidP="00C257CE">
      <w:pPr>
        <w:ind w:right="851" w:firstLine="708"/>
        <w:rPr>
          <w:noProof/>
        </w:rPr>
      </w:pPr>
    </w:p>
    <w:p w14:paraId="79D09EAC" w14:textId="77777777" w:rsidR="00375635" w:rsidRDefault="00375635" w:rsidP="00C257CE">
      <w:pPr>
        <w:ind w:right="851" w:firstLine="708"/>
        <w:rPr>
          <w:noProof/>
        </w:rPr>
      </w:pPr>
    </w:p>
    <w:p w14:paraId="42FC9147" w14:textId="77777777" w:rsidR="00375635" w:rsidRDefault="00375635" w:rsidP="00C257CE">
      <w:pPr>
        <w:ind w:right="851" w:firstLine="708"/>
        <w:rPr>
          <w:noProof/>
        </w:rPr>
      </w:pPr>
    </w:p>
    <w:p w14:paraId="2E4B7261" w14:textId="77777777" w:rsidR="00375635" w:rsidRDefault="00375635" w:rsidP="00C257CE">
      <w:pPr>
        <w:ind w:right="851" w:firstLine="708"/>
        <w:rPr>
          <w:noProof/>
        </w:rPr>
      </w:pPr>
    </w:p>
    <w:p w14:paraId="1AA33D69" w14:textId="77777777" w:rsidR="00375635" w:rsidRDefault="00375635" w:rsidP="00C257CE">
      <w:pPr>
        <w:ind w:right="851" w:firstLine="708"/>
        <w:rPr>
          <w:noProof/>
        </w:rPr>
      </w:pPr>
    </w:p>
    <w:p w14:paraId="226B2C4B" w14:textId="7B137BC1" w:rsidR="00375635" w:rsidRPr="00375635" w:rsidRDefault="00375635" w:rsidP="00375635">
      <w:pPr>
        <w:spacing w:after="0" w:line="240" w:lineRule="auto"/>
        <w:rPr>
          <w:rFonts w:ascii="Times New Roman" w:hAnsi="Times New Roman" w:cs="Times New Roman"/>
          <w:noProof/>
          <w:sz w:val="28"/>
          <w:szCs w:val="28"/>
        </w:rPr>
      </w:pPr>
      <w:r w:rsidRPr="00375635">
        <w:rPr>
          <w:rFonts w:ascii="Times New Roman" w:hAnsi="Times New Roman" w:cs="Times New Roman"/>
          <w:sz w:val="28"/>
          <w:szCs w:val="28"/>
        </w:rPr>
        <w:lastRenderedPageBreak/>
        <w:t>Пр</w:t>
      </w:r>
      <w:r>
        <w:rPr>
          <w:rFonts w:ascii="Times New Roman" w:hAnsi="Times New Roman" w:cs="Times New Roman"/>
          <w:sz w:val="28"/>
          <w:szCs w:val="28"/>
        </w:rPr>
        <w:t>одолжение</w:t>
      </w:r>
    </w:p>
    <w:p w14:paraId="0E60EFE7" w14:textId="40BAEB75" w:rsidR="00375635" w:rsidRDefault="007302B9" w:rsidP="00C257CE">
      <w:pPr>
        <w:ind w:right="851" w:firstLine="708"/>
        <w:rPr>
          <w:noProof/>
        </w:rPr>
      </w:pPr>
      <w:r w:rsidRPr="007302B9">
        <w:rPr>
          <w:noProof/>
        </w:rPr>
        <w:drawing>
          <wp:inline distT="0" distB="0" distL="0" distR="0" wp14:anchorId="0E7027E6" wp14:editId="2107C697">
            <wp:extent cx="6372225" cy="6430645"/>
            <wp:effectExtent l="0" t="0" r="9525" b="8255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43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302B9">
        <w:rPr>
          <w:noProof/>
        </w:rPr>
        <w:t xml:space="preserve"> </w:t>
      </w:r>
    </w:p>
    <w:p w14:paraId="5DAAA5C7" w14:textId="7CBD3A41" w:rsidR="007302B9" w:rsidRPr="007302B9" w:rsidRDefault="00375635" w:rsidP="00375635">
      <w:pPr>
        <w:ind w:right="851"/>
        <w:rPr>
          <w:rFonts w:ascii="Times New Roman" w:hAnsi="Times New Roman" w:cs="Times New Roman"/>
          <w:sz w:val="28"/>
          <w:szCs w:val="28"/>
        </w:rPr>
      </w:pPr>
      <w:r w:rsidRPr="00375635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672064" behindDoc="0" locked="0" layoutInCell="1" allowOverlap="1" wp14:anchorId="5A25D3DF" wp14:editId="15D23070">
                <wp:simplePos x="0" y="0"/>
                <wp:positionH relativeFrom="column">
                  <wp:posOffset>-726</wp:posOffset>
                </wp:positionH>
                <wp:positionV relativeFrom="paragraph">
                  <wp:posOffset>3447</wp:posOffset>
                </wp:positionV>
                <wp:extent cx="2360930" cy="315595"/>
                <wp:effectExtent l="0" t="0" r="22860" b="27305"/>
                <wp:wrapSquare wrapText="bothSides"/>
                <wp:docPr id="2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155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27E6D6" w14:textId="77777777" w:rsidR="006C43AE" w:rsidRDefault="006C43AE" w:rsidP="0037563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noProof/>
                                <w:sz w:val="28"/>
                                <w:szCs w:val="28"/>
                              </w:rPr>
                            </w:pPr>
                            <w:r w:rsidRPr="00375635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одолжение</w:t>
                            </w:r>
                          </w:p>
                          <w:p w14:paraId="74CF9F7E" w14:textId="77777777" w:rsidR="006C43AE" w:rsidRDefault="006C43AE" w:rsidP="0037563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A25D3D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33" type="#_x0000_t202" style="position:absolute;margin-left:-.05pt;margin-top:.25pt;width:185.9pt;height:24.85pt;z-index:251672064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" fillcolor="white [3212]" strokecolor="white [3212]">
                <v:textbox>
                  <w:txbxContent>
                    <w:p w14:paraId="6B27E6D6" w14:textId="77777777" w:rsidR="006C43AE" w:rsidRDefault="006C43AE" w:rsidP="0037563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noProof/>
                          <w:sz w:val="28"/>
                          <w:szCs w:val="28"/>
                        </w:rPr>
                      </w:pPr>
                      <w:r w:rsidRPr="00375635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одолжение</w:t>
                      </w:r>
                    </w:p>
                    <w:p w14:paraId="74CF9F7E" w14:textId="77777777" w:rsidR="006C43AE" w:rsidRDefault="006C43AE" w:rsidP="00375635"/>
                  </w:txbxContent>
                </v:textbox>
                <w10:wrap type="square"/>
              </v:shape>
            </w:pict>
          </mc:Fallback>
        </mc:AlternateContent>
      </w:r>
      <w:r w:rsidRPr="0037563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7968" behindDoc="0" locked="0" layoutInCell="1" allowOverlap="1" wp14:anchorId="1DAABA0F" wp14:editId="39801DAD">
                <wp:simplePos x="0" y="0"/>
                <wp:positionH relativeFrom="column">
                  <wp:posOffset>-22860</wp:posOffset>
                </wp:positionH>
                <wp:positionV relativeFrom="paragraph">
                  <wp:posOffset>3175</wp:posOffset>
                </wp:positionV>
                <wp:extent cx="2360930" cy="315595"/>
                <wp:effectExtent l="0" t="0" r="22860" b="2730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155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F2D595" w14:textId="27FA81BA" w:rsidR="006C43AE" w:rsidRDefault="006C43AE" w:rsidP="0037563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noProof/>
                                <w:sz w:val="28"/>
                                <w:szCs w:val="28"/>
                              </w:rPr>
                            </w:pPr>
                            <w:r w:rsidRPr="00375635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одолжение</w:t>
                            </w:r>
                          </w:p>
                          <w:p w14:paraId="7E70A001" w14:textId="3EFDC1A4" w:rsidR="006C43AE" w:rsidRDefault="006C43AE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AABA0F" id="_x0000_s1034" type="#_x0000_t202" style="position:absolute;margin-left:-1.8pt;margin-top:.25pt;width:185.9pt;height:24.85pt;z-index:251667968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" fillcolor="white [3212]" strokecolor="white [3212]">
                <v:textbox>
                  <w:txbxContent>
                    <w:p w14:paraId="6EF2D595" w14:textId="27FA81BA" w:rsidR="006C43AE" w:rsidRDefault="006C43AE" w:rsidP="0037563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noProof/>
                          <w:sz w:val="28"/>
                          <w:szCs w:val="28"/>
                        </w:rPr>
                      </w:pPr>
                      <w:r w:rsidRPr="00375635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одолжение</w:t>
                      </w:r>
                    </w:p>
                    <w:p w14:paraId="7E70A001" w14:textId="3EFDC1A4" w:rsidR="006C43AE" w:rsidRDefault="006C43AE"/>
                  </w:txbxContent>
                </v:textbox>
                <w10:wrap type="square"/>
              </v:shape>
            </w:pict>
          </mc:Fallback>
        </mc:AlternateContent>
      </w:r>
      <w:r w:rsidR="007302B9" w:rsidRPr="007302B9">
        <w:rPr>
          <w:noProof/>
        </w:rPr>
        <w:drawing>
          <wp:inline distT="0" distB="0" distL="0" distR="0" wp14:anchorId="424FB6B1" wp14:editId="509D84C8">
            <wp:extent cx="6372225" cy="4512310"/>
            <wp:effectExtent l="0" t="0" r="9525" b="254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51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75635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670016" behindDoc="0" locked="0" layoutInCell="1" allowOverlap="1" wp14:anchorId="43C96DF7" wp14:editId="54C0057C">
                <wp:simplePos x="0" y="0"/>
                <wp:positionH relativeFrom="margin">
                  <wp:align>left</wp:align>
                </wp:positionH>
                <wp:positionV relativeFrom="paragraph">
                  <wp:posOffset>0</wp:posOffset>
                </wp:positionV>
                <wp:extent cx="2360930" cy="315595"/>
                <wp:effectExtent l="0" t="0" r="22860" b="27305"/>
                <wp:wrapSquare wrapText="bothSides"/>
                <wp:docPr id="2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155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18FA77" w14:textId="77777777" w:rsidR="006C43AE" w:rsidRDefault="006C43AE" w:rsidP="0037563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noProof/>
                                <w:sz w:val="28"/>
                                <w:szCs w:val="28"/>
                              </w:rPr>
                            </w:pPr>
                            <w:r w:rsidRPr="00375635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одолжение</w:t>
                            </w:r>
                          </w:p>
                          <w:p w14:paraId="474D8D6F" w14:textId="77777777" w:rsidR="006C43AE" w:rsidRDefault="006C43AE" w:rsidP="0037563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C96DF7" id="_x0000_s1035" type="#_x0000_t202" style="position:absolute;margin-left:0;margin-top:0;width:185.9pt;height:24.85pt;z-index:251670016;visibility:visible;mso-wrap-style:square;mso-width-percent:40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" fillcolor="white [3212]" strokecolor="white [3212]">
                <v:textbox>
                  <w:txbxContent>
                    <w:p w14:paraId="4618FA77" w14:textId="77777777" w:rsidR="006C43AE" w:rsidRDefault="006C43AE" w:rsidP="0037563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noProof/>
                          <w:sz w:val="28"/>
                          <w:szCs w:val="28"/>
                        </w:rPr>
                      </w:pPr>
                      <w:r w:rsidRPr="00375635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одолжение</w:t>
                      </w:r>
                    </w:p>
                    <w:p w14:paraId="474D8D6F" w14:textId="77777777" w:rsidR="006C43AE" w:rsidRDefault="006C43AE" w:rsidP="00375635"/>
                  </w:txbxContent>
                </v:textbox>
                <w10:wrap type="square" anchorx="margin"/>
              </v:shape>
            </w:pict>
          </mc:Fallback>
        </mc:AlternateContent>
      </w:r>
      <w:r w:rsidR="007302B9" w:rsidRPr="007302B9">
        <w:rPr>
          <w:noProof/>
        </w:rPr>
        <w:drawing>
          <wp:inline distT="0" distB="0" distL="0" distR="0" wp14:anchorId="64A49A5F" wp14:editId="2669C89D">
            <wp:extent cx="6372225" cy="6577330"/>
            <wp:effectExtent l="0" t="0" r="9525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57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2AC8F" w14:textId="77777777" w:rsidR="007302B9" w:rsidRPr="00B74DB5" w:rsidRDefault="007302B9" w:rsidP="00C257CE">
      <w:pPr>
        <w:ind w:right="851" w:firstLine="708"/>
        <w:rPr>
          <w:noProof/>
          <w:lang w:val="en-US"/>
        </w:rPr>
      </w:pPr>
    </w:p>
    <w:p w14:paraId="2A995413" w14:textId="72B667CB" w:rsidR="00C257CE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17054A37" w14:textId="285640DA" w:rsidR="00C257CE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759F640C" w14:textId="5AB8BBC0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234518B2" w14:textId="6F59B8D6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6014E213" w14:textId="1C31E851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3167F5EE" w14:textId="47060C77" w:rsidR="00C257CE" w:rsidRPr="003F062F" w:rsidRDefault="00375635" w:rsidP="00C257CE">
      <w:pPr>
        <w:ind w:right="851"/>
        <w:rPr>
          <w:rFonts w:ascii="Times New Roman" w:hAnsi="Times New Roman" w:cs="Times New Roman"/>
          <w:sz w:val="28"/>
          <w:szCs w:val="28"/>
          <w:lang w:val="en-US"/>
        </w:rPr>
      </w:pPr>
      <w:r w:rsidRPr="00375635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674112" behindDoc="0" locked="0" layoutInCell="1" allowOverlap="1" wp14:anchorId="4E18FDF5" wp14:editId="2FD379D8">
                <wp:simplePos x="0" y="0"/>
                <wp:positionH relativeFrom="column">
                  <wp:posOffset>-726</wp:posOffset>
                </wp:positionH>
                <wp:positionV relativeFrom="paragraph">
                  <wp:posOffset>3447</wp:posOffset>
                </wp:positionV>
                <wp:extent cx="2360930" cy="315595"/>
                <wp:effectExtent l="0" t="0" r="22860" b="27305"/>
                <wp:wrapSquare wrapText="bothSides"/>
                <wp:docPr id="2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155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937523" w14:textId="77777777" w:rsidR="006C43AE" w:rsidRDefault="006C43AE" w:rsidP="0037563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noProof/>
                                <w:sz w:val="28"/>
                                <w:szCs w:val="28"/>
                              </w:rPr>
                            </w:pPr>
                            <w:r w:rsidRPr="00375635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одолжение</w:t>
                            </w:r>
                          </w:p>
                          <w:p w14:paraId="04017584" w14:textId="77777777" w:rsidR="006C43AE" w:rsidRDefault="006C43AE" w:rsidP="0037563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18FDF5" id="_x0000_s1036" type="#_x0000_t202" style="position:absolute;margin-left:-.05pt;margin-top:.25pt;width:185.9pt;height:24.85pt;z-index:251674112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" fillcolor="white [3212]" strokecolor="white [3212]">
                <v:textbox>
                  <w:txbxContent>
                    <w:p w14:paraId="10937523" w14:textId="77777777" w:rsidR="006C43AE" w:rsidRDefault="006C43AE" w:rsidP="0037563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noProof/>
                          <w:sz w:val="28"/>
                          <w:szCs w:val="28"/>
                        </w:rPr>
                      </w:pPr>
                      <w:r w:rsidRPr="00375635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одолжение</w:t>
                      </w:r>
                    </w:p>
                    <w:p w14:paraId="04017584" w14:textId="77777777" w:rsidR="006C43AE" w:rsidRDefault="006C43AE" w:rsidP="00375635"/>
                  </w:txbxContent>
                </v:textbox>
                <w10:wrap type="square"/>
              </v:shape>
            </w:pict>
          </mc:Fallback>
        </mc:AlternateContent>
      </w:r>
      <w:r w:rsidR="007302B9" w:rsidRPr="007302B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A4FD61F" wp14:editId="63D6608A">
            <wp:extent cx="5391902" cy="5839640"/>
            <wp:effectExtent l="0" t="0" r="0" b="889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391902" cy="583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B13BA" w14:textId="0901556F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13373D2C" w14:textId="49327D27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7142D9C7" w14:textId="77777777" w:rsidR="00495B69" w:rsidRDefault="00C257CE" w:rsidP="00A1516B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bookmarkStart w:id="144" w:name="_Toc58811924"/>
      <w:bookmarkStart w:id="145" w:name="_Toc91021714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В</w:t>
      </w:r>
      <w:bookmarkEnd w:id="144"/>
      <w:bookmarkEnd w:id="145"/>
    </w:p>
    <w:p w14:paraId="0A3565F3" w14:textId="0ABCE781" w:rsidR="00C257CE" w:rsidRPr="00EE2747" w:rsidRDefault="00495B69" w:rsidP="00A1516B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8A471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9E81DEE" wp14:editId="71533E7D">
            <wp:extent cx="3048000" cy="5208067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061524" cy="523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A4717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C09F06C" wp14:editId="59F95A8D">
            <wp:extent cx="3151900" cy="5214257"/>
            <wp:effectExtent l="0" t="0" r="0" b="5715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169590" cy="5243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E4BFB" w14:textId="116DB091" w:rsidR="005140A0" w:rsidRDefault="005140A0" w:rsidP="00C257CE">
      <w:pPr>
        <w:ind w:right="851"/>
        <w:rPr>
          <w:noProof/>
        </w:rPr>
      </w:pPr>
      <w:r w:rsidRPr="005140A0">
        <w:rPr>
          <w:noProof/>
        </w:rPr>
        <w:t xml:space="preserve"> </w:t>
      </w:r>
    </w:p>
    <w:p w14:paraId="381B5550" w14:textId="393C9270" w:rsidR="00495B69" w:rsidRDefault="00495B69" w:rsidP="00C257CE">
      <w:pPr>
        <w:ind w:right="851"/>
        <w:rPr>
          <w:noProof/>
        </w:rPr>
      </w:pPr>
    </w:p>
    <w:p w14:paraId="63CA97FF" w14:textId="6E35EC26" w:rsidR="00495B69" w:rsidRDefault="00495B69" w:rsidP="00C257CE">
      <w:pPr>
        <w:ind w:right="851"/>
        <w:rPr>
          <w:noProof/>
        </w:rPr>
      </w:pPr>
    </w:p>
    <w:p w14:paraId="25B157D5" w14:textId="1F833AC2" w:rsidR="00495B69" w:rsidRDefault="00495B69" w:rsidP="00C257CE">
      <w:pPr>
        <w:ind w:right="851"/>
        <w:rPr>
          <w:noProof/>
        </w:rPr>
      </w:pPr>
    </w:p>
    <w:p w14:paraId="0871D6AF" w14:textId="12459F84" w:rsidR="00495B69" w:rsidRDefault="00495B69" w:rsidP="00C257CE">
      <w:pPr>
        <w:ind w:right="851"/>
        <w:rPr>
          <w:noProof/>
        </w:rPr>
      </w:pPr>
    </w:p>
    <w:p w14:paraId="14053750" w14:textId="2727BFEC" w:rsidR="00495B69" w:rsidRDefault="00495B69" w:rsidP="00C257CE">
      <w:pPr>
        <w:ind w:right="851"/>
        <w:rPr>
          <w:noProof/>
        </w:rPr>
      </w:pPr>
    </w:p>
    <w:p w14:paraId="3AFA7BA1" w14:textId="3665A07D" w:rsidR="00495B69" w:rsidRDefault="00495B69" w:rsidP="00C257CE">
      <w:pPr>
        <w:ind w:right="851"/>
        <w:rPr>
          <w:noProof/>
        </w:rPr>
      </w:pPr>
    </w:p>
    <w:p w14:paraId="73CA9C72" w14:textId="3EE0B4BB" w:rsidR="00495B69" w:rsidRDefault="00495B69" w:rsidP="00C257CE">
      <w:pPr>
        <w:ind w:right="851"/>
        <w:rPr>
          <w:noProof/>
        </w:rPr>
      </w:pPr>
    </w:p>
    <w:p w14:paraId="4D823264" w14:textId="16D3F29C" w:rsidR="00495B69" w:rsidRDefault="00495B69" w:rsidP="00C257CE">
      <w:pPr>
        <w:ind w:right="851"/>
        <w:rPr>
          <w:noProof/>
        </w:rPr>
      </w:pPr>
    </w:p>
    <w:p w14:paraId="5C0EFAB3" w14:textId="45B48F6D" w:rsidR="00495B69" w:rsidRDefault="00495B69" w:rsidP="00C257CE">
      <w:pPr>
        <w:ind w:right="851"/>
        <w:rPr>
          <w:noProof/>
        </w:rPr>
      </w:pPr>
    </w:p>
    <w:p w14:paraId="3AEF1FBD" w14:textId="77777777" w:rsidR="00495B69" w:rsidRDefault="00495B69" w:rsidP="00C257CE">
      <w:pPr>
        <w:ind w:right="851"/>
        <w:rPr>
          <w:noProof/>
        </w:rPr>
      </w:pPr>
    </w:p>
    <w:p w14:paraId="426F5261" w14:textId="7B55207D" w:rsidR="00375635" w:rsidRDefault="008A4717" w:rsidP="00C257CE">
      <w:pPr>
        <w:ind w:right="851"/>
        <w:rPr>
          <w:noProof/>
        </w:rPr>
      </w:pPr>
      <w:r w:rsidRPr="008A4717">
        <w:rPr>
          <w:noProof/>
        </w:rPr>
        <w:lastRenderedPageBreak/>
        <w:t xml:space="preserve"> </w:t>
      </w:r>
    </w:p>
    <w:p w14:paraId="38EEE1FC" w14:textId="08D4D4DA" w:rsidR="005140A0" w:rsidRPr="008A4717" w:rsidRDefault="00375635" w:rsidP="00C257CE">
      <w:pPr>
        <w:ind w:right="851"/>
        <w:rPr>
          <w:rFonts w:ascii="Times New Roman" w:hAnsi="Times New Roman" w:cs="Times New Roman"/>
          <w:sz w:val="28"/>
          <w:szCs w:val="28"/>
        </w:rPr>
      </w:pPr>
      <w:r w:rsidRPr="0037563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80256" behindDoc="0" locked="0" layoutInCell="1" allowOverlap="1" wp14:anchorId="492E1493" wp14:editId="320ED0F1">
                <wp:simplePos x="0" y="0"/>
                <wp:positionH relativeFrom="column">
                  <wp:posOffset>43542</wp:posOffset>
                </wp:positionH>
                <wp:positionV relativeFrom="paragraph">
                  <wp:posOffset>0</wp:posOffset>
                </wp:positionV>
                <wp:extent cx="2360930" cy="315595"/>
                <wp:effectExtent l="0" t="0" r="22860" b="27305"/>
                <wp:wrapSquare wrapText="bothSides"/>
                <wp:docPr id="3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155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3B83DA3" w14:textId="77777777" w:rsidR="006C43AE" w:rsidRDefault="006C43AE" w:rsidP="0037563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noProof/>
                                <w:sz w:val="28"/>
                                <w:szCs w:val="28"/>
                              </w:rPr>
                            </w:pPr>
                            <w:r w:rsidRPr="00375635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одолжение</w:t>
                            </w:r>
                          </w:p>
                          <w:p w14:paraId="0E216D5C" w14:textId="77777777" w:rsidR="006C43AE" w:rsidRDefault="006C43AE" w:rsidP="0037563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2E1493" id="_x0000_s1037" type="#_x0000_t202" style="position:absolute;margin-left:3.45pt;margin-top:0;width:185.9pt;height:24.85pt;z-index:251680256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" fillcolor="white [3212]" strokecolor="white [3212]">
                <v:textbox>
                  <w:txbxContent>
                    <w:p w14:paraId="43B83DA3" w14:textId="77777777" w:rsidR="006C43AE" w:rsidRDefault="006C43AE" w:rsidP="0037563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noProof/>
                          <w:sz w:val="28"/>
                          <w:szCs w:val="28"/>
                        </w:rPr>
                      </w:pPr>
                      <w:r w:rsidRPr="00375635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одолжение</w:t>
                      </w:r>
                    </w:p>
                    <w:p w14:paraId="0E216D5C" w14:textId="77777777" w:rsidR="006C43AE" w:rsidRDefault="006C43AE" w:rsidP="00375635"/>
                  </w:txbxContent>
                </v:textbox>
                <w10:wrap type="square"/>
              </v:shape>
            </w:pict>
          </mc:Fallback>
        </mc:AlternateContent>
      </w:r>
      <w:r w:rsidR="008A4717" w:rsidRPr="008A4717">
        <w:rPr>
          <w:noProof/>
        </w:rPr>
        <w:drawing>
          <wp:inline distT="0" distB="0" distL="0" distR="0" wp14:anchorId="437B4543" wp14:editId="7EA32760">
            <wp:extent cx="6372225" cy="3209290"/>
            <wp:effectExtent l="0" t="0" r="952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20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A4717" w:rsidRPr="008A4717">
        <w:rPr>
          <w:noProof/>
        </w:rPr>
        <w:t xml:space="preserve"> </w:t>
      </w:r>
      <w:r w:rsidR="008A4717" w:rsidRPr="008A4717">
        <w:rPr>
          <w:noProof/>
        </w:rPr>
        <w:drawing>
          <wp:inline distT="0" distB="0" distL="0" distR="0" wp14:anchorId="2F2D3E8A" wp14:editId="60913EAF">
            <wp:extent cx="6372225" cy="3438525"/>
            <wp:effectExtent l="0" t="0" r="9525" b="9525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3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A4717" w:rsidRPr="008A4717">
        <w:rPr>
          <w:noProof/>
        </w:rPr>
        <w:t xml:space="preserve"> </w:t>
      </w:r>
      <w:r w:rsidR="008A4717" w:rsidRPr="008A4717">
        <w:rPr>
          <w:noProof/>
        </w:rPr>
        <w:drawing>
          <wp:inline distT="0" distB="0" distL="0" distR="0" wp14:anchorId="54C29A08" wp14:editId="45FD4E40">
            <wp:extent cx="6372225" cy="1674495"/>
            <wp:effectExtent l="0" t="0" r="9525" b="190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67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A4717" w:rsidRPr="008A4717">
        <w:rPr>
          <w:noProof/>
        </w:rPr>
        <w:t xml:space="preserve"> </w:t>
      </w:r>
      <w:r w:rsidRPr="00375635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682304" behindDoc="0" locked="0" layoutInCell="1" allowOverlap="1" wp14:anchorId="7854418A" wp14:editId="3084D18C">
                <wp:simplePos x="0" y="0"/>
                <wp:positionH relativeFrom="margin">
                  <wp:posOffset>-635</wp:posOffset>
                </wp:positionH>
                <wp:positionV relativeFrom="paragraph">
                  <wp:posOffset>24947</wp:posOffset>
                </wp:positionV>
                <wp:extent cx="2526030" cy="315595"/>
                <wp:effectExtent l="0" t="0" r="22860" b="27305"/>
                <wp:wrapSquare wrapText="bothSides"/>
                <wp:docPr id="3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6030" cy="3155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1A1F5A" w14:textId="77777777" w:rsidR="006C43AE" w:rsidRDefault="006C43AE" w:rsidP="0037563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noProof/>
                                <w:sz w:val="28"/>
                                <w:szCs w:val="28"/>
                              </w:rPr>
                            </w:pPr>
                            <w:r w:rsidRPr="00375635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одолжение</w:t>
                            </w:r>
                          </w:p>
                          <w:p w14:paraId="5331756B" w14:textId="77777777" w:rsidR="006C43AE" w:rsidRDefault="006C43AE" w:rsidP="0037563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54418A" id="_x0000_s1038" type="#_x0000_t202" style="position:absolute;margin-left:-.05pt;margin-top:1.95pt;width:198.9pt;height:24.85pt;z-index:251682304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" fillcolor="white [3212]" strokecolor="white [3212]">
                <v:textbox>
                  <w:txbxContent>
                    <w:p w14:paraId="261A1F5A" w14:textId="77777777" w:rsidR="006C43AE" w:rsidRDefault="006C43AE" w:rsidP="0037563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noProof/>
                          <w:sz w:val="28"/>
                          <w:szCs w:val="28"/>
                        </w:rPr>
                      </w:pPr>
                      <w:r w:rsidRPr="00375635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одолжение</w:t>
                      </w:r>
                    </w:p>
                    <w:p w14:paraId="5331756B" w14:textId="77777777" w:rsidR="006C43AE" w:rsidRDefault="006C43AE" w:rsidP="00375635"/>
                  </w:txbxContent>
                </v:textbox>
                <w10:wrap type="square" anchorx="margin"/>
              </v:shape>
            </w:pict>
          </mc:Fallback>
        </mc:AlternateContent>
      </w:r>
      <w:r w:rsidR="008A4717" w:rsidRPr="008A4717">
        <w:rPr>
          <w:noProof/>
        </w:rPr>
        <w:drawing>
          <wp:inline distT="0" distB="0" distL="0" distR="0" wp14:anchorId="3B4CECEE" wp14:editId="32686797">
            <wp:extent cx="6372225" cy="5596255"/>
            <wp:effectExtent l="0" t="0" r="9525" b="444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59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A4717" w:rsidRPr="008A4717">
        <w:rPr>
          <w:noProof/>
        </w:rPr>
        <w:t xml:space="preserve"> </w:t>
      </w:r>
      <w:r w:rsidR="008A4717" w:rsidRPr="008A4717">
        <w:rPr>
          <w:noProof/>
        </w:rPr>
        <w:drawing>
          <wp:inline distT="0" distB="0" distL="0" distR="0" wp14:anchorId="2872C425" wp14:editId="1FC2878C">
            <wp:extent cx="6372225" cy="2996565"/>
            <wp:effectExtent l="0" t="0" r="9525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99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A4717" w:rsidRPr="008A4717">
        <w:rPr>
          <w:noProof/>
        </w:rPr>
        <w:t xml:space="preserve"> </w:t>
      </w:r>
      <w:r w:rsidRPr="00375635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684352" behindDoc="0" locked="0" layoutInCell="1" allowOverlap="1" wp14:anchorId="43A5155D" wp14:editId="7950E577">
                <wp:simplePos x="0" y="0"/>
                <wp:positionH relativeFrom="margin">
                  <wp:posOffset>-907</wp:posOffset>
                </wp:positionH>
                <wp:positionV relativeFrom="paragraph">
                  <wp:posOffset>272</wp:posOffset>
                </wp:positionV>
                <wp:extent cx="2526030" cy="315595"/>
                <wp:effectExtent l="0" t="0" r="22860" b="27305"/>
                <wp:wrapSquare wrapText="bothSides"/>
                <wp:docPr id="3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6030" cy="3155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F1C4AFC" w14:textId="77777777" w:rsidR="006C43AE" w:rsidRDefault="006C43AE" w:rsidP="0037563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noProof/>
                                <w:sz w:val="28"/>
                                <w:szCs w:val="28"/>
                              </w:rPr>
                            </w:pPr>
                            <w:r w:rsidRPr="00375635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одолжение</w:t>
                            </w:r>
                          </w:p>
                          <w:p w14:paraId="0B757559" w14:textId="77777777" w:rsidR="006C43AE" w:rsidRDefault="006C43AE" w:rsidP="0037563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A5155D" id="_x0000_s1039" type="#_x0000_t202" style="position:absolute;margin-left:-.05pt;margin-top:0;width:198.9pt;height:24.85pt;z-index:251684352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" fillcolor="white [3212]" strokecolor="white [3212]">
                <v:textbox>
                  <w:txbxContent>
                    <w:p w14:paraId="4F1C4AFC" w14:textId="77777777" w:rsidR="006C43AE" w:rsidRDefault="006C43AE" w:rsidP="0037563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noProof/>
                          <w:sz w:val="28"/>
                          <w:szCs w:val="28"/>
                        </w:rPr>
                      </w:pPr>
                      <w:r w:rsidRPr="00375635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одолжение</w:t>
                      </w:r>
                    </w:p>
                    <w:p w14:paraId="0B757559" w14:textId="77777777" w:rsidR="006C43AE" w:rsidRDefault="006C43AE" w:rsidP="00375635"/>
                  </w:txbxContent>
                </v:textbox>
                <w10:wrap type="square" anchorx="margin"/>
              </v:shape>
            </w:pict>
          </mc:Fallback>
        </mc:AlternateContent>
      </w:r>
      <w:r w:rsidR="008A4717" w:rsidRPr="008A4717">
        <w:rPr>
          <w:noProof/>
        </w:rPr>
        <w:drawing>
          <wp:inline distT="0" distB="0" distL="0" distR="0" wp14:anchorId="16BF70EC" wp14:editId="242A67BD">
            <wp:extent cx="4325408" cy="5834743"/>
            <wp:effectExtent l="0" t="0" r="0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328013" cy="5838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2983B" w14:textId="77777777" w:rsidR="005140A0" w:rsidRPr="008A4717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1244B272" w14:textId="1A943036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420A552B" w14:textId="5DC0B025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341D9CAB" w14:textId="6F1029A1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5A19F9B3" w14:textId="02F3D94A" w:rsidR="005140A0" w:rsidRDefault="005140A0" w:rsidP="00C257CE">
      <w:pPr>
        <w:ind w:right="851"/>
        <w:rPr>
          <w:noProof/>
        </w:rPr>
      </w:pPr>
      <w:r w:rsidRPr="005140A0">
        <w:rPr>
          <w:noProof/>
        </w:rPr>
        <w:t xml:space="preserve"> </w:t>
      </w:r>
      <w:r>
        <w:rPr>
          <w:noProof/>
        </w:rPr>
        <w:br w:type="page"/>
      </w:r>
    </w:p>
    <w:p w14:paraId="7F2387B2" w14:textId="0B9E237A" w:rsidR="002B46AC" w:rsidRPr="00EE2747" w:rsidRDefault="002B46AC" w:rsidP="00A1516B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6" w:name="_Toc58811925"/>
      <w:bookmarkStart w:id="147" w:name="_Toc91021715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Г</w:t>
      </w:r>
      <w:bookmarkEnd w:id="146"/>
      <w:bookmarkEnd w:id="147"/>
    </w:p>
    <w:p w14:paraId="2CC305D9" w14:textId="3884E790" w:rsidR="005140A0" w:rsidRDefault="002F7E05" w:rsidP="00C257CE">
      <w:pPr>
        <w:ind w:right="851"/>
        <w:rPr>
          <w:noProof/>
        </w:rPr>
      </w:pPr>
      <w:r w:rsidRPr="002F7E05">
        <w:rPr>
          <w:noProof/>
        </w:rPr>
        <w:t xml:space="preserve"> </w:t>
      </w:r>
    </w:p>
    <w:p w14:paraId="3D695B15" w14:textId="5B6FE8E1" w:rsidR="002F7E05" w:rsidRDefault="002F7E05" w:rsidP="00C257CE">
      <w:pPr>
        <w:ind w:right="851"/>
        <w:rPr>
          <w:noProof/>
        </w:rPr>
      </w:pPr>
      <w:r w:rsidRPr="002F7E05">
        <w:rPr>
          <w:noProof/>
        </w:rPr>
        <w:t xml:space="preserve"> </w:t>
      </w:r>
      <w:r w:rsidR="005A7C94" w:rsidRPr="005A7C94">
        <w:rPr>
          <w:noProof/>
        </w:rPr>
        <w:drawing>
          <wp:inline distT="0" distB="0" distL="0" distR="0" wp14:anchorId="4C06A031" wp14:editId="421267B1">
            <wp:extent cx="6372225" cy="1975485"/>
            <wp:effectExtent l="0" t="0" r="9525" b="5715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97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7C94" w:rsidRPr="005A7C94">
        <w:rPr>
          <w:noProof/>
        </w:rPr>
        <w:t xml:space="preserve"> </w:t>
      </w:r>
      <w:r w:rsidR="005A7C94" w:rsidRPr="005A7C94">
        <w:rPr>
          <w:noProof/>
        </w:rPr>
        <w:drawing>
          <wp:inline distT="0" distB="0" distL="0" distR="0" wp14:anchorId="45A93626" wp14:editId="3BFF42FC">
            <wp:extent cx="6372225" cy="3398520"/>
            <wp:effectExtent l="0" t="0" r="9525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398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7C94" w:rsidRPr="005A7C94">
        <w:rPr>
          <w:noProof/>
        </w:rPr>
        <w:t xml:space="preserve"> </w:t>
      </w:r>
      <w:r w:rsidR="00375635" w:rsidRPr="00375635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686400" behindDoc="0" locked="0" layoutInCell="1" allowOverlap="1" wp14:anchorId="29621A75" wp14:editId="7917854C">
                <wp:simplePos x="0" y="0"/>
                <wp:positionH relativeFrom="margin">
                  <wp:posOffset>-635</wp:posOffset>
                </wp:positionH>
                <wp:positionV relativeFrom="paragraph">
                  <wp:posOffset>0</wp:posOffset>
                </wp:positionV>
                <wp:extent cx="2526030" cy="315595"/>
                <wp:effectExtent l="0" t="0" r="22860" b="27305"/>
                <wp:wrapSquare wrapText="bothSides"/>
                <wp:docPr id="3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6030" cy="3155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AE4522" w14:textId="77777777" w:rsidR="006C43AE" w:rsidRDefault="006C43AE" w:rsidP="0037563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noProof/>
                                <w:sz w:val="28"/>
                                <w:szCs w:val="28"/>
                              </w:rPr>
                            </w:pPr>
                            <w:r w:rsidRPr="00375635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одолжение</w:t>
                            </w:r>
                          </w:p>
                          <w:p w14:paraId="689F1BFD" w14:textId="77777777" w:rsidR="006C43AE" w:rsidRDefault="006C43AE" w:rsidP="0037563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621A75" id="_x0000_s1040" type="#_x0000_t202" style="position:absolute;margin-left:-.05pt;margin-top:0;width:198.9pt;height:24.85pt;z-index:251686400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" fillcolor="white [3212]" strokecolor="white [3212]">
                <v:textbox>
                  <w:txbxContent>
                    <w:p w14:paraId="70AE4522" w14:textId="77777777" w:rsidR="006C43AE" w:rsidRDefault="006C43AE" w:rsidP="0037563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noProof/>
                          <w:sz w:val="28"/>
                          <w:szCs w:val="28"/>
                        </w:rPr>
                      </w:pPr>
                      <w:r w:rsidRPr="00375635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одолжение</w:t>
                      </w:r>
                    </w:p>
                    <w:p w14:paraId="689F1BFD" w14:textId="77777777" w:rsidR="006C43AE" w:rsidRDefault="006C43AE" w:rsidP="00375635"/>
                  </w:txbxContent>
                </v:textbox>
                <w10:wrap type="square" anchorx="margin"/>
              </v:shape>
            </w:pict>
          </mc:Fallback>
        </mc:AlternateContent>
      </w:r>
      <w:r w:rsidR="005A7C94" w:rsidRPr="005A7C94">
        <w:rPr>
          <w:noProof/>
        </w:rPr>
        <w:drawing>
          <wp:inline distT="0" distB="0" distL="0" distR="0" wp14:anchorId="39A6F39A" wp14:editId="58977E62">
            <wp:extent cx="6372225" cy="3467735"/>
            <wp:effectExtent l="0" t="0" r="9525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6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7C94" w:rsidRPr="005A7C94">
        <w:rPr>
          <w:noProof/>
        </w:rPr>
        <w:t xml:space="preserve"> </w:t>
      </w:r>
      <w:r w:rsidR="005A7C94" w:rsidRPr="005A7C94">
        <w:rPr>
          <w:noProof/>
        </w:rPr>
        <w:drawing>
          <wp:inline distT="0" distB="0" distL="0" distR="0" wp14:anchorId="3424CACA" wp14:editId="32E79601">
            <wp:extent cx="6372225" cy="2115185"/>
            <wp:effectExtent l="0" t="0" r="9525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11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75635" w:rsidRPr="00375635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688448" behindDoc="0" locked="0" layoutInCell="1" allowOverlap="1" wp14:anchorId="698D696E" wp14:editId="66962A7A">
                <wp:simplePos x="0" y="0"/>
                <wp:positionH relativeFrom="margin">
                  <wp:align>left</wp:align>
                </wp:positionH>
                <wp:positionV relativeFrom="paragraph">
                  <wp:posOffset>104140</wp:posOffset>
                </wp:positionV>
                <wp:extent cx="2526030" cy="315595"/>
                <wp:effectExtent l="0" t="0" r="22860" b="27305"/>
                <wp:wrapSquare wrapText="bothSides"/>
                <wp:docPr id="3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6030" cy="3155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5A765D" w14:textId="77777777" w:rsidR="006C43AE" w:rsidRDefault="006C43AE" w:rsidP="0037563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noProof/>
                                <w:sz w:val="28"/>
                                <w:szCs w:val="28"/>
                              </w:rPr>
                            </w:pPr>
                            <w:r w:rsidRPr="00375635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одолжение</w:t>
                            </w:r>
                          </w:p>
                          <w:p w14:paraId="7A7B92CA" w14:textId="77777777" w:rsidR="006C43AE" w:rsidRDefault="006C43AE" w:rsidP="0037563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8D696E" id="_x0000_s1041" type="#_x0000_t202" style="position:absolute;margin-left:0;margin-top:8.2pt;width:198.9pt;height:24.85pt;z-index:251688448;visibility:visible;mso-wrap-style:square;mso-width-percent:40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" fillcolor="white [3212]" strokecolor="white [3212]">
                <v:textbox>
                  <w:txbxContent>
                    <w:p w14:paraId="055A765D" w14:textId="77777777" w:rsidR="006C43AE" w:rsidRDefault="006C43AE" w:rsidP="0037563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noProof/>
                          <w:sz w:val="28"/>
                          <w:szCs w:val="28"/>
                        </w:rPr>
                      </w:pPr>
                      <w:r w:rsidRPr="00375635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одолжение</w:t>
                      </w:r>
                    </w:p>
                    <w:p w14:paraId="7A7B92CA" w14:textId="77777777" w:rsidR="006C43AE" w:rsidRDefault="006C43AE" w:rsidP="00375635"/>
                  </w:txbxContent>
                </v:textbox>
                <w10:wrap type="square" anchorx="margin"/>
              </v:shape>
            </w:pict>
          </mc:Fallback>
        </mc:AlternateContent>
      </w:r>
      <w:r w:rsidR="005A7C94" w:rsidRPr="005A7C94">
        <w:rPr>
          <w:noProof/>
        </w:rPr>
        <w:drawing>
          <wp:inline distT="0" distB="0" distL="0" distR="0" wp14:anchorId="07EC8FFF" wp14:editId="0B401E76">
            <wp:extent cx="6372225" cy="1990090"/>
            <wp:effectExtent l="0" t="0" r="9525" b="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99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7C94" w:rsidRPr="005A7C94">
        <w:rPr>
          <w:noProof/>
        </w:rPr>
        <w:t xml:space="preserve"> </w:t>
      </w:r>
      <w:r w:rsidR="005A7C94" w:rsidRPr="005A7C94">
        <w:rPr>
          <w:noProof/>
        </w:rPr>
        <w:drawing>
          <wp:inline distT="0" distB="0" distL="0" distR="0" wp14:anchorId="340CEA4D" wp14:editId="6D28A2C8">
            <wp:extent cx="6372225" cy="3439795"/>
            <wp:effectExtent l="0" t="0" r="9525" b="825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39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7E131" w14:textId="5D7EFE3D" w:rsidR="002F7E05" w:rsidRDefault="002F7E05" w:rsidP="00C257CE">
      <w:pPr>
        <w:ind w:right="851"/>
        <w:rPr>
          <w:noProof/>
        </w:rPr>
      </w:pPr>
    </w:p>
    <w:p w14:paraId="6BEC5A2D" w14:textId="443B7779" w:rsidR="00236811" w:rsidRDefault="00236811">
      <w:pPr>
        <w:rPr>
          <w:noProof/>
        </w:rPr>
      </w:pPr>
      <w:r>
        <w:rPr>
          <w:noProof/>
        </w:rPr>
        <w:br w:type="page"/>
      </w:r>
    </w:p>
    <w:p w14:paraId="38633B25" w14:textId="52F72394" w:rsidR="002F7E05" w:rsidRDefault="002F7E05" w:rsidP="00C257CE">
      <w:pPr>
        <w:ind w:right="851"/>
        <w:rPr>
          <w:noProof/>
        </w:rPr>
      </w:pPr>
    </w:p>
    <w:p w14:paraId="3DF460A9" w14:textId="14525CE4" w:rsidR="002F7E05" w:rsidRPr="00EE2747" w:rsidRDefault="002F7E05" w:rsidP="00A1516B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8" w:name="_Toc58811926"/>
      <w:bookmarkStart w:id="149" w:name="_Toc91021716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t>Приложение Д</w:t>
      </w:r>
      <w:bookmarkEnd w:id="148"/>
      <w:bookmarkEnd w:id="149"/>
    </w:p>
    <w:p w14:paraId="02A36CF9" w14:textId="07C2E530" w:rsidR="002F7E05" w:rsidRDefault="002F7E05" w:rsidP="002F7E05">
      <w:pPr>
        <w:rPr>
          <w:noProof/>
        </w:rPr>
      </w:pPr>
      <w:r w:rsidRPr="002F7E05">
        <w:rPr>
          <w:noProof/>
        </w:rPr>
        <w:t xml:space="preserve"> </w:t>
      </w:r>
    </w:p>
    <w:p w14:paraId="15C01236" w14:textId="287647C3" w:rsidR="002F7E05" w:rsidRDefault="005A7C94" w:rsidP="002F7E05">
      <w:pPr>
        <w:rPr>
          <w:noProof/>
        </w:rPr>
      </w:pPr>
      <w:r w:rsidRPr="005A7C94">
        <w:rPr>
          <w:noProof/>
        </w:rPr>
        <w:drawing>
          <wp:inline distT="0" distB="0" distL="0" distR="0" wp14:anchorId="5CABC9BF" wp14:editId="68758399">
            <wp:extent cx="6372225" cy="372237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72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743E7" w14:textId="1D44E9E2" w:rsidR="002F7E05" w:rsidRDefault="002F7E05" w:rsidP="002F7E05">
      <w:pPr>
        <w:rPr>
          <w:noProof/>
        </w:rPr>
      </w:pPr>
    </w:p>
    <w:p w14:paraId="77CD4B54" w14:textId="19CFD99E" w:rsidR="002F7E05" w:rsidRDefault="002F7E05" w:rsidP="002F7E05">
      <w:pPr>
        <w:rPr>
          <w:noProof/>
        </w:rPr>
      </w:pPr>
    </w:p>
    <w:p w14:paraId="55DC3EDD" w14:textId="4A67E82F" w:rsidR="002F7E05" w:rsidRDefault="002F7E05" w:rsidP="002F7E05">
      <w:pPr>
        <w:rPr>
          <w:noProof/>
        </w:rPr>
      </w:pPr>
      <w:r>
        <w:br w:type="page"/>
      </w:r>
      <w:r w:rsidR="00375635" w:rsidRPr="00375635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690496" behindDoc="0" locked="0" layoutInCell="1" allowOverlap="1" wp14:anchorId="1A11EE85" wp14:editId="0F432F04">
                <wp:simplePos x="0" y="0"/>
                <wp:positionH relativeFrom="margin">
                  <wp:align>left</wp:align>
                </wp:positionH>
                <wp:positionV relativeFrom="paragraph">
                  <wp:posOffset>0</wp:posOffset>
                </wp:positionV>
                <wp:extent cx="2526030" cy="315595"/>
                <wp:effectExtent l="0" t="0" r="22860" b="27305"/>
                <wp:wrapSquare wrapText="bothSides"/>
                <wp:docPr id="3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6030" cy="3155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6ECBEE" w14:textId="77777777" w:rsidR="006C43AE" w:rsidRDefault="006C43AE" w:rsidP="0037563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noProof/>
                                <w:sz w:val="28"/>
                                <w:szCs w:val="28"/>
                              </w:rPr>
                            </w:pPr>
                            <w:r w:rsidRPr="00375635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одолжение</w:t>
                            </w:r>
                          </w:p>
                          <w:p w14:paraId="6E92113F" w14:textId="77777777" w:rsidR="006C43AE" w:rsidRDefault="006C43AE" w:rsidP="0037563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11EE85" id="_x0000_s1042" type="#_x0000_t202" style="position:absolute;margin-left:0;margin-top:0;width:198.9pt;height:24.85pt;z-index:251690496;visibility:visible;mso-wrap-style:square;mso-width-percent:40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" fillcolor="white [3212]" strokecolor="white [3212]">
                <v:textbox>
                  <w:txbxContent>
                    <w:p w14:paraId="0D6ECBEE" w14:textId="77777777" w:rsidR="006C43AE" w:rsidRDefault="006C43AE" w:rsidP="0037563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noProof/>
                          <w:sz w:val="28"/>
                          <w:szCs w:val="28"/>
                        </w:rPr>
                      </w:pPr>
                      <w:r w:rsidRPr="00375635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одолжение</w:t>
                      </w:r>
                    </w:p>
                    <w:p w14:paraId="6E92113F" w14:textId="77777777" w:rsidR="006C43AE" w:rsidRDefault="006C43AE" w:rsidP="00375635"/>
                  </w:txbxContent>
                </v:textbox>
                <w10:wrap type="square" anchorx="margin"/>
              </v:shape>
            </w:pict>
          </mc:Fallback>
        </mc:AlternateContent>
      </w:r>
      <w:r w:rsidR="005A7C94" w:rsidRPr="005A7C94">
        <w:rPr>
          <w:noProof/>
        </w:rPr>
        <w:drawing>
          <wp:inline distT="0" distB="0" distL="0" distR="0" wp14:anchorId="6155B46A" wp14:editId="71188906">
            <wp:extent cx="6372225" cy="4164965"/>
            <wp:effectExtent l="0" t="0" r="9525" b="6985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16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7C94" w:rsidRPr="005A7C94">
        <w:rPr>
          <w:noProof/>
        </w:rPr>
        <w:t xml:space="preserve"> </w:t>
      </w:r>
      <w:r w:rsidR="005A7C94" w:rsidRPr="005A7C94">
        <w:rPr>
          <w:noProof/>
        </w:rPr>
        <w:drawing>
          <wp:inline distT="0" distB="0" distL="0" distR="0" wp14:anchorId="533D4EDA" wp14:editId="73DF09C6">
            <wp:extent cx="6372225" cy="2759710"/>
            <wp:effectExtent l="0" t="0" r="9525" b="254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572CB5" w14:textId="5F46A883" w:rsidR="00236811" w:rsidRDefault="00236811">
      <w:r>
        <w:br w:type="page"/>
      </w:r>
    </w:p>
    <w:p w14:paraId="34BB8B13" w14:textId="77777777" w:rsidR="00236811" w:rsidRDefault="00236811" w:rsidP="002F7E05"/>
    <w:p w14:paraId="67644A06" w14:textId="3924D6DC" w:rsidR="002F7E05" w:rsidRDefault="002F7E05" w:rsidP="00A1516B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</w:pPr>
      <w:bookmarkStart w:id="150" w:name="_Toc58811927"/>
      <w:bookmarkStart w:id="151" w:name="_Toc91021717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t>Приложение Е</w:t>
      </w:r>
      <w:bookmarkEnd w:id="150"/>
      <w:bookmarkEnd w:id="151"/>
    </w:p>
    <w:p w14:paraId="10E8E64D" w14:textId="64ADEC2C" w:rsidR="00DE4684" w:rsidRDefault="00236811" w:rsidP="00236811">
      <w:pPr>
        <w:spacing w:before="240" w:after="240" w:line="240" w:lineRule="auto"/>
        <w:rPr>
          <w:rFonts w:ascii="Times New Roman" w:hAnsi="Times New Roman" w:cs="Times New Roman"/>
          <w:sz w:val="28"/>
        </w:rPr>
      </w:pPr>
      <w:r w:rsidRPr="005A7C94">
        <w:rPr>
          <w:noProof/>
        </w:rPr>
        <w:drawing>
          <wp:inline distT="0" distB="0" distL="0" distR="0" wp14:anchorId="4A195A73" wp14:editId="0E752168">
            <wp:extent cx="1524063" cy="7501022"/>
            <wp:effectExtent l="0" t="0" r="0" b="508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t="-1" r="71813" b="380"/>
                    <a:stretch/>
                  </pic:blipFill>
                  <pic:spPr bwMode="auto">
                    <a:xfrm>
                      <a:off x="0" y="0"/>
                      <a:ext cx="1536727" cy="75633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A7C94">
        <w:rPr>
          <w:noProof/>
        </w:rPr>
        <w:drawing>
          <wp:inline distT="0" distB="0" distL="0" distR="0" wp14:anchorId="3891631F" wp14:editId="3B6D848C">
            <wp:extent cx="2396011" cy="7505700"/>
            <wp:effectExtent l="0" t="0" r="4445" b="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r="19743"/>
                    <a:stretch/>
                  </pic:blipFill>
                  <pic:spPr bwMode="auto">
                    <a:xfrm>
                      <a:off x="0" y="0"/>
                      <a:ext cx="2403104" cy="75279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95B69" w:rsidRPr="005A7C94">
        <w:rPr>
          <w:noProof/>
        </w:rPr>
        <w:drawing>
          <wp:inline distT="0" distB="0" distL="0" distR="0" wp14:anchorId="7F4A2E58" wp14:editId="635B3882">
            <wp:extent cx="2381250" cy="3865795"/>
            <wp:effectExtent l="0" t="0" r="0" b="1905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388563" cy="3877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3DBE5" w14:textId="44347F5B" w:rsidR="00495B69" w:rsidRDefault="00375635" w:rsidP="00495B69">
      <w:pPr>
        <w:spacing w:before="240" w:after="240" w:line="240" w:lineRule="auto"/>
        <w:ind w:firstLine="709"/>
        <w:rPr>
          <w:noProof/>
        </w:rPr>
      </w:pPr>
      <w:r w:rsidRPr="0037563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92544" behindDoc="0" locked="0" layoutInCell="1" allowOverlap="1" wp14:anchorId="2FC3B318" wp14:editId="01BA6F4C">
                <wp:simplePos x="0" y="0"/>
                <wp:positionH relativeFrom="margin">
                  <wp:posOffset>448310</wp:posOffset>
                </wp:positionH>
                <wp:positionV relativeFrom="paragraph">
                  <wp:posOffset>8890</wp:posOffset>
                </wp:positionV>
                <wp:extent cx="2526030" cy="315595"/>
                <wp:effectExtent l="0" t="0" r="22860" b="27305"/>
                <wp:wrapSquare wrapText="bothSides"/>
                <wp:docPr id="3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6030" cy="3155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6F5B10" w14:textId="37E48F04" w:rsidR="006C43AE" w:rsidRDefault="006C43AE" w:rsidP="0037563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noProof/>
                                <w:sz w:val="28"/>
                                <w:szCs w:val="28"/>
                              </w:rPr>
                            </w:pPr>
                          </w:p>
                          <w:p w14:paraId="0E05278B" w14:textId="77777777" w:rsidR="006C43AE" w:rsidRDefault="006C43AE" w:rsidP="0037563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C3B318" id="_x0000_s1043" type="#_x0000_t202" style="position:absolute;left:0;text-align:left;margin-left:35.3pt;margin-top:.7pt;width:198.9pt;height:24.85pt;z-index:251692544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" fillcolor="white [3212]" strokecolor="white [3212]">
                <v:textbox>
                  <w:txbxContent>
                    <w:p w14:paraId="1F6F5B10" w14:textId="37E48F04" w:rsidR="006C43AE" w:rsidRDefault="006C43AE" w:rsidP="0037563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noProof/>
                          <w:sz w:val="28"/>
                          <w:szCs w:val="28"/>
                        </w:rPr>
                      </w:pPr>
                    </w:p>
                    <w:p w14:paraId="0E05278B" w14:textId="77777777" w:rsidR="006C43AE" w:rsidRDefault="006C43AE" w:rsidP="00375635"/>
                  </w:txbxContent>
                </v:textbox>
                <w10:wrap type="square" anchorx="margin"/>
              </v:shape>
            </w:pict>
          </mc:Fallback>
        </mc:AlternateContent>
      </w:r>
    </w:p>
    <w:p w14:paraId="3F8C0393" w14:textId="109DDA6A" w:rsidR="00DE4684" w:rsidRPr="00EE2747" w:rsidRDefault="00DE4684" w:rsidP="00A1516B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Toc58811928"/>
      <w:bookmarkStart w:id="153" w:name="_Toc91021718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Ж</w:t>
      </w:r>
      <w:bookmarkEnd w:id="152"/>
      <w:bookmarkEnd w:id="153"/>
    </w:p>
    <w:p w14:paraId="12D0D998" w14:textId="6FC29C1E" w:rsidR="00DE4684" w:rsidRDefault="005A7C94" w:rsidP="00DE4684">
      <w:r w:rsidRPr="005A7C94">
        <w:rPr>
          <w:noProof/>
        </w:rPr>
        <w:drawing>
          <wp:inline distT="0" distB="0" distL="0" distR="0" wp14:anchorId="17EC2FC0" wp14:editId="2BFB6E02">
            <wp:extent cx="6372225" cy="4859655"/>
            <wp:effectExtent l="0" t="0" r="9525" b="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85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D0BFB" w14:textId="04D9EE6C" w:rsidR="00DE4684" w:rsidRDefault="00DE4684" w:rsidP="00DE4684"/>
    <w:p w14:paraId="379C67EC" w14:textId="064B958A" w:rsidR="00DE4684" w:rsidRDefault="00DE4684" w:rsidP="00DE4684"/>
    <w:p w14:paraId="1CB48994" w14:textId="550EC051" w:rsidR="00DE4684" w:rsidRDefault="00DE4684" w:rsidP="00DE4684"/>
    <w:p w14:paraId="052857D9" w14:textId="3C0C14FB" w:rsidR="001556B4" w:rsidRDefault="001556B4">
      <w:r>
        <w:br w:type="page"/>
      </w:r>
    </w:p>
    <w:p w14:paraId="1A90BCCC" w14:textId="77777777" w:rsidR="00DE4684" w:rsidRDefault="00DE4684" w:rsidP="00DE4684"/>
    <w:p w14:paraId="3DEEE47F" w14:textId="4E633BE5" w:rsidR="00016CEB" w:rsidRPr="00EE36DE" w:rsidRDefault="00DE4684" w:rsidP="00A1516B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</w:pPr>
      <w:bookmarkStart w:id="154" w:name="_Toc91021719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t>Приложение</w:t>
      </w:r>
      <w:r w:rsidR="005A7C94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 xml:space="preserve"> </w:t>
      </w:r>
      <w:r w:rsidR="003F3028">
        <w:rPr>
          <w:rFonts w:ascii="Times New Roman" w:hAnsi="Times New Roman" w:cs="Times New Roman"/>
          <w:b/>
          <w:color w:val="auto"/>
          <w:sz w:val="28"/>
          <w:szCs w:val="28"/>
        </w:rPr>
        <w:t>К</w:t>
      </w:r>
      <w:bookmarkEnd w:id="154"/>
    </w:p>
    <w:p w14:paraId="0406BB5B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.586</w:t>
      </w:r>
    </w:p>
    <w:p w14:paraId="114E4CBB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.model</w:t>
      </w:r>
      <w:proofErr w:type="gram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lat,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stdcall</w:t>
      </w:r>
      <w:proofErr w:type="spellEnd"/>
    </w:p>
    <w:p w14:paraId="03E25E08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includelib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ibucrt.lib</w:t>
      </w:r>
    </w:p>
    <w:p w14:paraId="1E3DFFF2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includelib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ernel32.lib</w:t>
      </w:r>
    </w:p>
    <w:p w14:paraId="4B90B2BE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includelib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../Debug/StaticLibrary.lib</w:t>
      </w:r>
    </w:p>
    <w:p w14:paraId="0925F5F9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xitProcess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PROTO :DWORD</w:t>
      </w:r>
      <w:proofErr w:type="gramEnd"/>
    </w:p>
    <w:p w14:paraId="105A07DC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EC3173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XTRN BREAKL: proc</w:t>
      </w:r>
    </w:p>
    <w:p w14:paraId="48320143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EXTRN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OutputInt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: proc</w:t>
      </w:r>
    </w:p>
    <w:p w14:paraId="4167442D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EXTRN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OutputStr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: proc</w:t>
      </w:r>
    </w:p>
    <w:p w14:paraId="31AF4E36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EXTRN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OutputIntLn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: proc</w:t>
      </w:r>
    </w:p>
    <w:p w14:paraId="2D583B9E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EXTRN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OutputStrLn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: proc</w:t>
      </w:r>
    </w:p>
    <w:p w14:paraId="2CF3F99C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XTRN sum: proc</w:t>
      </w:r>
    </w:p>
    <w:p w14:paraId="26BBAE04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EXTRN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ultip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: proc</w:t>
      </w:r>
    </w:p>
    <w:p w14:paraId="090F88DA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EXTRN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pow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: proc</w:t>
      </w:r>
    </w:p>
    <w:p w14:paraId="3401CBEB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EXTRN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rand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: proc</w:t>
      </w:r>
    </w:p>
    <w:p w14:paraId="43F8BD1A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XTRN minus: proc</w:t>
      </w:r>
    </w:p>
    <w:p w14:paraId="387B7A45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40E6B26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.stack</w:t>
      </w:r>
      <w:proofErr w:type="gram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4096</w:t>
      </w:r>
    </w:p>
    <w:p w14:paraId="683198F3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1C57DC4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.const</w:t>
      </w:r>
      <w:proofErr w:type="gramEnd"/>
    </w:p>
    <w:p w14:paraId="207699BA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 SDWORD 1</w:t>
      </w:r>
    </w:p>
    <w:p w14:paraId="00F44007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2 BYTE " ", 0</w:t>
      </w:r>
    </w:p>
    <w:p w14:paraId="3548FCA6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3 SDWORD 127</w:t>
      </w:r>
    </w:p>
    <w:p w14:paraId="4C11374F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4 SDWORD -20</w:t>
      </w:r>
    </w:p>
    <w:p w14:paraId="4B83B039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5 BYTE "special message", 0</w:t>
      </w:r>
    </w:p>
    <w:p w14:paraId="160C46B0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6 BYTE "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Число</w:t>
      </w: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=</w:t>
      </w:r>
      <w:proofErr w:type="gram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", 0</w:t>
      </w:r>
    </w:p>
    <w:p w14:paraId="70008874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7 SDWORD 20</w:t>
      </w:r>
    </w:p>
    <w:p w14:paraId="5F7FC505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8 SDWORD 0</w:t>
      </w:r>
    </w:p>
    <w:p w14:paraId="43B64CD3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9 SDWORD 1</w:t>
      </w:r>
    </w:p>
    <w:p w14:paraId="43AE05BB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0 SDWORD 0</w:t>
      </w:r>
    </w:p>
    <w:p w14:paraId="061EB0ED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1 SDWORD 5</w:t>
      </w:r>
    </w:p>
    <w:p w14:paraId="62762D57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2 BYTE "</w:t>
      </w:r>
      <w:r>
        <w:rPr>
          <w:rFonts w:ascii="Cascadia Mono" w:hAnsi="Cascadia Mono" w:cs="Cascadia Mono"/>
          <w:color w:val="000000"/>
          <w:sz w:val="19"/>
          <w:szCs w:val="19"/>
        </w:rPr>
        <w:t>ФАКТОРИАЛ</w:t>
      </w: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5 = ", 0</w:t>
      </w:r>
    </w:p>
    <w:p w14:paraId="6AB65A1D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3 SDWORD 2</w:t>
      </w:r>
    </w:p>
    <w:p w14:paraId="70ABFFDF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4 SDWORD 3</w:t>
      </w:r>
    </w:p>
    <w:p w14:paraId="1183F916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L15 SDWORD -127</w:t>
      </w:r>
    </w:p>
    <w:p w14:paraId="0EF78A33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97D8BC3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.data</w:t>
      </w:r>
    </w:p>
    <w:p w14:paraId="70678B62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buffer BYTE 256 </w:t>
      </w:r>
      <w:proofErr w:type="gram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dup(</w:t>
      </w:r>
      <w:proofErr w:type="gram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0)</w:t>
      </w:r>
    </w:p>
    <w:p w14:paraId="4F5B1CBF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i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DWORD 0</w:t>
      </w:r>
    </w:p>
    <w:p w14:paraId="756AA5D2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res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DWORD 0</w:t>
      </w:r>
    </w:p>
    <w:p w14:paraId="176872B6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i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DWORD 0</w:t>
      </w:r>
    </w:p>
    <w:p w14:paraId="1D0568B1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aini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DWORD 0</w:t>
      </w:r>
    </w:p>
    <w:p w14:paraId="738E0718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ainmessage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DWORD ?</w:t>
      </w:r>
      <w:proofErr w:type="gramEnd"/>
    </w:p>
    <w:p w14:paraId="2AB317C9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3A43B6F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.code</w:t>
      </w:r>
      <w:proofErr w:type="gramEnd"/>
    </w:p>
    <w:p w14:paraId="3E88DAC1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33CF841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factorial PROC </w:t>
      </w:r>
      <w:proofErr w:type="spellStart"/>
      <w:proofErr w:type="gram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n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DWORD</w:t>
      </w:r>
    </w:p>
    <w:p w14:paraId="750C9CCB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1</w:t>
      </w:r>
    </w:p>
    <w:p w14:paraId="7FE80703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i</w:t>
      </w:r>
      <w:proofErr w:type="spellEnd"/>
    </w:p>
    <w:p w14:paraId="0361F441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n</w:t>
      </w:r>
      <w:proofErr w:type="spellEnd"/>
    </w:p>
    <w:p w14:paraId="5FE42652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1</w:t>
      </w:r>
    </w:p>
    <w:p w14:paraId="4E9F0748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sum</w:t>
      </w:r>
    </w:p>
    <w:p w14:paraId="45E739C9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</w:p>
    <w:p w14:paraId="52A0ABAF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n</w:t>
      </w:r>
      <w:proofErr w:type="spellEnd"/>
    </w:p>
    <w:p w14:paraId="78E74657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1</w:t>
      </w:r>
    </w:p>
    <w:p w14:paraId="5B827BC7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res</w:t>
      </w:r>
      <w:proofErr w:type="spellEnd"/>
    </w:p>
    <w:p w14:paraId="37D36B05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i</w:t>
      </w:r>
      <w:proofErr w:type="spellEnd"/>
    </w:p>
    <w:p w14:paraId="3C849B62" w14:textId="77777777" w:rsidR="00375635" w:rsidRDefault="00375635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75635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694592" behindDoc="0" locked="0" layoutInCell="1" allowOverlap="1" wp14:anchorId="16E1D22A" wp14:editId="3E83E3CC">
                <wp:simplePos x="0" y="0"/>
                <wp:positionH relativeFrom="margin">
                  <wp:align>left</wp:align>
                </wp:positionH>
                <wp:positionV relativeFrom="paragraph">
                  <wp:posOffset>0</wp:posOffset>
                </wp:positionV>
                <wp:extent cx="2526030" cy="315595"/>
                <wp:effectExtent l="0" t="0" r="22860" b="27305"/>
                <wp:wrapSquare wrapText="bothSides"/>
                <wp:docPr id="4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6030" cy="3155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FF6AD0" w14:textId="77777777" w:rsidR="006C43AE" w:rsidRDefault="006C43AE" w:rsidP="0037563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noProof/>
                                <w:sz w:val="28"/>
                                <w:szCs w:val="28"/>
                              </w:rPr>
                            </w:pPr>
                            <w:r w:rsidRPr="00375635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одолжение</w:t>
                            </w:r>
                          </w:p>
                          <w:p w14:paraId="66B190D7" w14:textId="77777777" w:rsidR="006C43AE" w:rsidRDefault="006C43AE" w:rsidP="0037563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E1D22A" id="_x0000_s1044" type="#_x0000_t202" style="position:absolute;margin-left:0;margin-top:0;width:198.9pt;height:24.85pt;z-index:251694592;visibility:visible;mso-wrap-style:square;mso-width-percent:40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" fillcolor="white [3212]" strokecolor="white [3212]">
                <v:textbox>
                  <w:txbxContent>
                    <w:p w14:paraId="49FF6AD0" w14:textId="77777777" w:rsidR="006C43AE" w:rsidRDefault="006C43AE" w:rsidP="0037563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noProof/>
                          <w:sz w:val="28"/>
                          <w:szCs w:val="28"/>
                        </w:rPr>
                      </w:pPr>
                      <w:r w:rsidRPr="00375635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одолжение</w:t>
                      </w:r>
                    </w:p>
                    <w:p w14:paraId="66B190D7" w14:textId="77777777" w:rsidR="006C43AE" w:rsidRDefault="006C43AE" w:rsidP="00375635"/>
                  </w:txbxContent>
                </v:textbox>
                <w10:wrap type="square" anchorx="margin"/>
              </v:shape>
            </w:pict>
          </mc:Fallback>
        </mc:AlternateContent>
      </w:r>
      <w:r w:rsidR="005A7C94"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</w:p>
    <w:p w14:paraId="172159D5" w14:textId="77777777" w:rsidR="00375635" w:rsidRDefault="00375635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B8989E6" w14:textId="77777777" w:rsidR="00375635" w:rsidRDefault="00375635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4BD5D9B" w14:textId="75800695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cmp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n</w:t>
      </w:r>
      <w:proofErr w:type="spellEnd"/>
    </w:p>
    <w:p w14:paraId="2FBCE564" w14:textId="6F5D985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l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ycle0</w:t>
      </w:r>
    </w:p>
    <w:p w14:paraId="7CB8FE3F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mp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yclenext0</w:t>
      </w:r>
    </w:p>
    <w:p w14:paraId="5FFEBDAE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cycle0:</w:t>
      </w:r>
    </w:p>
    <w:p w14:paraId="4ABFB3B9" w14:textId="3CA1C111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res</w:t>
      </w:r>
      <w:proofErr w:type="spellEnd"/>
    </w:p>
    <w:p w14:paraId="375E8F2F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i</w:t>
      </w:r>
      <w:proofErr w:type="spellEnd"/>
    </w:p>
    <w:p w14:paraId="41A7C2C9" w14:textId="45B65945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 call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ultip</w:t>
      </w:r>
      <w:proofErr w:type="spellEnd"/>
    </w:p>
    <w:p w14:paraId="5BE86226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</w:p>
    <w:p w14:paraId="7D0A306E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res</w:t>
      </w:r>
      <w:proofErr w:type="spellEnd"/>
    </w:p>
    <w:p w14:paraId="0AF0E9FE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i</w:t>
      </w:r>
      <w:proofErr w:type="spellEnd"/>
    </w:p>
    <w:p w14:paraId="574D7CD4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1</w:t>
      </w:r>
    </w:p>
    <w:p w14:paraId="52BABCC3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sum</w:t>
      </w:r>
    </w:p>
    <w:p w14:paraId="60E86652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</w:p>
    <w:p w14:paraId="4EAA3DB1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i</w:t>
      </w:r>
      <w:proofErr w:type="spellEnd"/>
    </w:p>
    <w:p w14:paraId="740D8A56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i</w:t>
      </w:r>
      <w:proofErr w:type="spellEnd"/>
    </w:p>
    <w:p w14:paraId="4680F9AE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cmp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n</w:t>
      </w:r>
      <w:proofErr w:type="spellEnd"/>
    </w:p>
    <w:p w14:paraId="5CF76C8A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l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ycle0</w:t>
      </w:r>
    </w:p>
    <w:p w14:paraId="1B0BCC4B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cyclenext0:</w:t>
      </w:r>
    </w:p>
    <w:p w14:paraId="2EA90AC6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res</w:t>
      </w:r>
      <w:proofErr w:type="spellEnd"/>
    </w:p>
    <w:p w14:paraId="260F2A3E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mp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cal0</w:t>
      </w:r>
    </w:p>
    <w:p w14:paraId="2ED45DF9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ocal0:</w:t>
      </w:r>
    </w:p>
    <w:p w14:paraId="2425DDF2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</w:p>
    <w:p w14:paraId="5BC04123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et</w:t>
      </w:r>
    </w:p>
    <w:p w14:paraId="798FCCB4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factorial ENDP</w:t>
      </w:r>
    </w:p>
    <w:p w14:paraId="1CAD124C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A3BFA8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C </w:t>
      </w:r>
      <w:proofErr w:type="spellStart"/>
      <w:proofErr w:type="gram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min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DWORD,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max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 SDWORD</w:t>
      </w:r>
    </w:p>
    <w:p w14:paraId="42FC65E6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min</w:t>
      </w:r>
      <w:proofErr w:type="spellEnd"/>
    </w:p>
    <w:p w14:paraId="67DE0889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max</w:t>
      </w:r>
      <w:proofErr w:type="spellEnd"/>
    </w:p>
    <w:p w14:paraId="4BFA63C2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dx</w:t>
      </w:r>
      <w:proofErr w:type="spellEnd"/>
    </w:p>
    <w:p w14:paraId="5FD1EA35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dx</w:t>
      </w:r>
      <w:proofErr w:type="spellEnd"/>
    </w:p>
    <w:p w14:paraId="1312E034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max</w:t>
      </w:r>
      <w:proofErr w:type="spellEnd"/>
    </w:p>
    <w:p w14:paraId="562FE269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min</w:t>
      </w:r>
      <w:proofErr w:type="spellEnd"/>
    </w:p>
    <w:p w14:paraId="060DC6D7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all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rand</w:t>
      </w:r>
      <w:proofErr w:type="spellEnd"/>
    </w:p>
    <w:p w14:paraId="5991E0C6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</w:p>
    <w:p w14:paraId="4C68EE63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i</w:t>
      </w:r>
      <w:proofErr w:type="spellEnd"/>
    </w:p>
    <w:p w14:paraId="708E195D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i</w:t>
      </w:r>
      <w:proofErr w:type="spellEnd"/>
    </w:p>
    <w:p w14:paraId="166FF6FB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i</w:t>
      </w:r>
      <w:proofErr w:type="spellEnd"/>
    </w:p>
    <w:p w14:paraId="6062A7C4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dx</w:t>
      </w:r>
      <w:proofErr w:type="spellEnd"/>
    </w:p>
    <w:p w14:paraId="43CAE6F7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dx</w:t>
      </w:r>
      <w:proofErr w:type="spellEnd"/>
    </w:p>
    <w:p w14:paraId="5A0B669F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i</w:t>
      </w:r>
      <w:proofErr w:type="spellEnd"/>
    </w:p>
    <w:p w14:paraId="026CDA40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i</w:t>
      </w:r>
      <w:proofErr w:type="spellEnd"/>
    </w:p>
    <w:p w14:paraId="24FD7FBA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all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pow</w:t>
      </w:r>
      <w:proofErr w:type="spellEnd"/>
    </w:p>
    <w:p w14:paraId="2C19B813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</w:p>
    <w:p w14:paraId="71B76F8A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i</w:t>
      </w:r>
      <w:proofErr w:type="spellEnd"/>
    </w:p>
    <w:p w14:paraId="253EFBA4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i</w:t>
      </w:r>
      <w:proofErr w:type="spellEnd"/>
    </w:p>
    <w:p w14:paraId="7C489BD0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all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OutputInt</w:t>
      </w:r>
      <w:proofErr w:type="spellEnd"/>
    </w:p>
    <w:p w14:paraId="088E8795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2</w:t>
      </w:r>
    </w:p>
    <w:p w14:paraId="5EF40CE9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all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OutputStrLn</w:t>
      </w:r>
      <w:proofErr w:type="spellEnd"/>
    </w:p>
    <w:p w14:paraId="53A01FCF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et</w:t>
      </w:r>
    </w:p>
    <w:p w14:paraId="40F127E2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P</w:t>
      </w:r>
    </w:p>
    <w:p w14:paraId="7E93E137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A33EC33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allnumbers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C </w:t>
      </w:r>
      <w:proofErr w:type="spellStart"/>
      <w:proofErr w:type="gram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allnumbersi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DWORD</w:t>
      </w:r>
    </w:p>
    <w:p w14:paraId="04F925B1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allnumbersi</w:t>
      </w:r>
      <w:proofErr w:type="spellEnd"/>
    </w:p>
    <w:p w14:paraId="65279D83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cmp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, L3</w:t>
      </w:r>
    </w:p>
    <w:p w14:paraId="3BD29CDB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l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ycle1</w:t>
      </w:r>
    </w:p>
    <w:p w14:paraId="19D8577A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mp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yclenext1</w:t>
      </w:r>
    </w:p>
    <w:p w14:paraId="1BA0959A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cycle1:</w:t>
      </w:r>
    </w:p>
    <w:p w14:paraId="7A97E3D9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allnumbersi</w:t>
      </w:r>
      <w:proofErr w:type="spellEnd"/>
    </w:p>
    <w:p w14:paraId="300CF0CC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cmp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, L4</w:t>
      </w:r>
    </w:p>
    <w:p w14:paraId="7B7E8A69" w14:textId="0E912CE2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z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0</w:t>
      </w:r>
    </w:p>
    <w:p w14:paraId="4090E936" w14:textId="698CED06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nz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1</w:t>
      </w:r>
    </w:p>
    <w:p w14:paraId="403ED60B" w14:textId="77777777" w:rsidR="00375635" w:rsidRDefault="00375635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75635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696640" behindDoc="0" locked="0" layoutInCell="1" allowOverlap="1" wp14:anchorId="5F0B432D" wp14:editId="0C810D3C">
                <wp:simplePos x="0" y="0"/>
                <wp:positionH relativeFrom="page">
                  <wp:posOffset>228600</wp:posOffset>
                </wp:positionH>
                <wp:positionV relativeFrom="paragraph">
                  <wp:posOffset>0</wp:posOffset>
                </wp:positionV>
                <wp:extent cx="2526030" cy="315595"/>
                <wp:effectExtent l="0" t="0" r="22860" b="27305"/>
                <wp:wrapSquare wrapText="bothSides"/>
                <wp:docPr id="4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6030" cy="3155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67C1B7C" w14:textId="77777777" w:rsidR="006C43AE" w:rsidRDefault="006C43AE" w:rsidP="0037563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noProof/>
                                <w:sz w:val="28"/>
                                <w:szCs w:val="28"/>
                              </w:rPr>
                            </w:pPr>
                            <w:r w:rsidRPr="00375635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одолжение</w:t>
                            </w:r>
                          </w:p>
                          <w:p w14:paraId="12376992" w14:textId="77777777" w:rsidR="006C43AE" w:rsidRDefault="006C43AE" w:rsidP="0037563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0B432D" id="_x0000_s1045" type="#_x0000_t202" style="position:absolute;margin-left:18pt;margin-top:0;width:198.9pt;height:24.85pt;z-index:251696640;visibility:visible;mso-wrap-style:square;mso-width-percent:40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" fillcolor="white [3212]" strokecolor="white [3212]">
                <v:textbox>
                  <w:txbxContent>
                    <w:p w14:paraId="767C1B7C" w14:textId="77777777" w:rsidR="006C43AE" w:rsidRDefault="006C43AE" w:rsidP="0037563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noProof/>
                          <w:sz w:val="28"/>
                          <w:szCs w:val="28"/>
                        </w:rPr>
                      </w:pPr>
                      <w:r w:rsidRPr="00375635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одолжение</w:t>
                      </w:r>
                    </w:p>
                    <w:p w14:paraId="12376992" w14:textId="77777777" w:rsidR="006C43AE" w:rsidRDefault="006C43AE" w:rsidP="00375635"/>
                  </w:txbxContent>
                </v:textbox>
                <w10:wrap type="square" anchorx="page"/>
              </v:shape>
            </w:pict>
          </mc:Fallback>
        </mc:AlternateContent>
      </w:r>
      <w:r w:rsidR="005A7C94"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</w:p>
    <w:p w14:paraId="159F0C6B" w14:textId="77777777" w:rsidR="00375635" w:rsidRDefault="00375635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1DA0C8" w14:textId="77777777" w:rsidR="00375635" w:rsidRDefault="00375635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4F9B41" w14:textId="11AC17E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e m1</w:t>
      </w:r>
    </w:p>
    <w:p w14:paraId="1303CFE7" w14:textId="78557692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0:</w:t>
      </w:r>
    </w:p>
    <w:p w14:paraId="144B88BE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5</w:t>
      </w:r>
    </w:p>
    <w:p w14:paraId="30C9A0DD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all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OutputStrLn</w:t>
      </w:r>
      <w:proofErr w:type="spellEnd"/>
    </w:p>
    <w:p w14:paraId="422D0ED5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mp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0</w:t>
      </w:r>
    </w:p>
    <w:p w14:paraId="559EE555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1:</w:t>
      </w:r>
    </w:p>
    <w:p w14:paraId="4BD0D38E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6</w:t>
      </w:r>
    </w:p>
    <w:p w14:paraId="2550DB16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all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OutputStr</w:t>
      </w:r>
      <w:proofErr w:type="spellEnd"/>
    </w:p>
    <w:p w14:paraId="29F18F12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allnumbersi</w:t>
      </w:r>
      <w:proofErr w:type="spellEnd"/>
    </w:p>
    <w:p w14:paraId="330A623B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all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OutputIntLn</w:t>
      </w:r>
      <w:proofErr w:type="spellEnd"/>
    </w:p>
    <w:p w14:paraId="30675038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0:</w:t>
      </w:r>
    </w:p>
    <w:p w14:paraId="067D4592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allnumbersi</w:t>
      </w:r>
      <w:proofErr w:type="spellEnd"/>
    </w:p>
    <w:p w14:paraId="0EE2A19F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1</w:t>
      </w:r>
    </w:p>
    <w:p w14:paraId="275F115A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sum</w:t>
      </w:r>
    </w:p>
    <w:p w14:paraId="05297334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</w:p>
    <w:p w14:paraId="22354CA3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allnumbersi</w:t>
      </w:r>
      <w:proofErr w:type="spellEnd"/>
    </w:p>
    <w:p w14:paraId="71C9CC46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allnumbersi</w:t>
      </w:r>
      <w:proofErr w:type="spellEnd"/>
    </w:p>
    <w:p w14:paraId="65AE8912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cmp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, L7</w:t>
      </w:r>
    </w:p>
    <w:p w14:paraId="73CD6A40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z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2</w:t>
      </w:r>
    </w:p>
    <w:p w14:paraId="2A721CFA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nz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3</w:t>
      </w:r>
    </w:p>
    <w:p w14:paraId="76CE62E2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e m3</w:t>
      </w:r>
    </w:p>
    <w:p w14:paraId="66B45D8D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2:</w:t>
      </w:r>
    </w:p>
    <w:p w14:paraId="3075E854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5</w:t>
      </w:r>
    </w:p>
    <w:p w14:paraId="365EACE4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all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OutputStrLn</w:t>
      </w:r>
      <w:proofErr w:type="spellEnd"/>
    </w:p>
    <w:p w14:paraId="691B8084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3:</w:t>
      </w:r>
    </w:p>
    <w:p w14:paraId="5F1E320D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allnumbersi</w:t>
      </w:r>
      <w:proofErr w:type="spellEnd"/>
    </w:p>
    <w:p w14:paraId="2472FE5B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cmp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, L3</w:t>
      </w:r>
    </w:p>
    <w:p w14:paraId="6A94B688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l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ycle1</w:t>
      </w:r>
    </w:p>
    <w:p w14:paraId="662B7890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cyclenext1:</w:t>
      </w:r>
    </w:p>
    <w:p w14:paraId="2CBD2180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et</w:t>
      </w:r>
    </w:p>
    <w:p w14:paraId="6EBB08A2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allnumbers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P</w:t>
      </w:r>
    </w:p>
    <w:p w14:paraId="18472697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CA02C85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poz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OC </w:t>
      </w:r>
      <w:proofErr w:type="spellStart"/>
      <w:proofErr w:type="gram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pozi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:</w:t>
      </w:r>
      <w:proofErr w:type="gram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DWORD</w:t>
      </w:r>
    </w:p>
    <w:p w14:paraId="27D8D6F7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pozi</w:t>
      </w:r>
      <w:proofErr w:type="spellEnd"/>
    </w:p>
    <w:p w14:paraId="44BB83E4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cmp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, L8</w:t>
      </w:r>
    </w:p>
    <w:p w14:paraId="68BFAA93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g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4</w:t>
      </w:r>
    </w:p>
    <w:p w14:paraId="1BFFC70F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l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5</w:t>
      </w:r>
    </w:p>
    <w:p w14:paraId="3E845561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e m5</w:t>
      </w:r>
    </w:p>
    <w:p w14:paraId="75CC364A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4:</w:t>
      </w:r>
    </w:p>
    <w:p w14:paraId="364B9CBC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1</w:t>
      </w:r>
    </w:p>
    <w:p w14:paraId="0DC8A8D9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mp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cal1</w:t>
      </w:r>
    </w:p>
    <w:p w14:paraId="66024A6C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mp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1</w:t>
      </w:r>
    </w:p>
    <w:p w14:paraId="00EDF6EB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5:</w:t>
      </w:r>
    </w:p>
    <w:p w14:paraId="44263524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0</w:t>
      </w:r>
    </w:p>
    <w:p w14:paraId="08D18085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jmp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local1</w:t>
      </w:r>
    </w:p>
    <w:p w14:paraId="683C3678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1:</w:t>
      </w:r>
    </w:p>
    <w:p w14:paraId="690296B9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ocal1:</w:t>
      </w:r>
    </w:p>
    <w:p w14:paraId="235D1E16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</w:p>
    <w:p w14:paraId="4657F487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et</w:t>
      </w:r>
    </w:p>
    <w:p w14:paraId="374CC446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poz</w:t>
      </w:r>
      <w:proofErr w:type="spellEnd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P</w:t>
      </w:r>
    </w:p>
    <w:p w14:paraId="1712741E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9FD6FB3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ain PROC</w:t>
      </w:r>
    </w:p>
    <w:p w14:paraId="4AB306D6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11</w:t>
      </w:r>
    </w:p>
    <w:p w14:paraId="511A0D4B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dx</w:t>
      </w:r>
      <w:proofErr w:type="spellEnd"/>
    </w:p>
    <w:p w14:paraId="6F7CD002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11</w:t>
      </w:r>
    </w:p>
    <w:p w14:paraId="2244CDCC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all factorial</w:t>
      </w:r>
    </w:p>
    <w:p w14:paraId="4497C255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ax</w:t>
      </w:r>
      <w:proofErr w:type="spellEnd"/>
    </w:p>
    <w:p w14:paraId="0D070BB3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aini</w:t>
      </w:r>
      <w:proofErr w:type="spellEnd"/>
    </w:p>
    <w:p w14:paraId="62589D2E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offset L12</w:t>
      </w:r>
    </w:p>
    <w:p w14:paraId="7C92CEAA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op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ainmessage</w:t>
      </w:r>
      <w:proofErr w:type="spellEnd"/>
    </w:p>
    <w:p w14:paraId="270F519C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ainmessage</w:t>
      </w:r>
      <w:proofErr w:type="spellEnd"/>
    </w:p>
    <w:p w14:paraId="4B205C1F" w14:textId="5E6DE1B5" w:rsidR="00375635" w:rsidRDefault="00813E33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75635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698688" behindDoc="0" locked="0" layoutInCell="1" allowOverlap="1" wp14:anchorId="6B94C99C" wp14:editId="3B48CEDB">
                <wp:simplePos x="0" y="0"/>
                <wp:positionH relativeFrom="margin">
                  <wp:posOffset>-664029</wp:posOffset>
                </wp:positionH>
                <wp:positionV relativeFrom="paragraph">
                  <wp:posOffset>363</wp:posOffset>
                </wp:positionV>
                <wp:extent cx="2526030" cy="315595"/>
                <wp:effectExtent l="0" t="0" r="22860" b="27305"/>
                <wp:wrapSquare wrapText="bothSides"/>
                <wp:docPr id="4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6030" cy="3155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7AF225" w14:textId="77777777" w:rsidR="006C43AE" w:rsidRDefault="006C43AE" w:rsidP="00375635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noProof/>
                                <w:sz w:val="28"/>
                                <w:szCs w:val="28"/>
                              </w:rPr>
                            </w:pPr>
                            <w:r w:rsidRPr="00375635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одолжение</w:t>
                            </w:r>
                          </w:p>
                          <w:p w14:paraId="0EA849F7" w14:textId="77777777" w:rsidR="006C43AE" w:rsidRDefault="006C43AE" w:rsidP="0037563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94C99C" id="_x0000_s1046" type="#_x0000_t202" style="position:absolute;margin-left:-52.3pt;margin-top:.05pt;width:198.9pt;height:24.85pt;z-index:251698688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" fillcolor="white [3212]" strokecolor="white [3212]">
                <v:textbox>
                  <w:txbxContent>
                    <w:p w14:paraId="337AF225" w14:textId="77777777" w:rsidR="006C43AE" w:rsidRDefault="006C43AE" w:rsidP="00375635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noProof/>
                          <w:sz w:val="28"/>
                          <w:szCs w:val="28"/>
                        </w:rPr>
                      </w:pPr>
                      <w:r w:rsidRPr="00375635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одолжение</w:t>
                      </w:r>
                    </w:p>
                    <w:p w14:paraId="0EA849F7" w14:textId="77777777" w:rsidR="006C43AE" w:rsidRDefault="006C43AE" w:rsidP="00375635"/>
                  </w:txbxContent>
                </v:textbox>
                <w10:wrap type="square" anchorx="margin"/>
              </v:shape>
            </w:pict>
          </mc:Fallback>
        </mc:AlternateContent>
      </w:r>
      <w:r w:rsidR="005A7C94"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</w:p>
    <w:p w14:paraId="0EEF9E1F" w14:textId="77777777" w:rsidR="00813E33" w:rsidRDefault="00813E33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551596" w14:textId="77777777" w:rsidR="00813E33" w:rsidRDefault="00813E33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BA9F46" w14:textId="1991B839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call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OutputStr</w:t>
      </w:r>
      <w:proofErr w:type="spellEnd"/>
    </w:p>
    <w:p w14:paraId="3F7CEC7D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ush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maini</w:t>
      </w:r>
      <w:proofErr w:type="spellEnd"/>
    </w:p>
    <w:p w14:paraId="368949C2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all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OutputIntLn</w:t>
      </w:r>
      <w:proofErr w:type="spellEnd"/>
    </w:p>
    <w:p w14:paraId="4BDF62DB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14</w:t>
      </w:r>
    </w:p>
    <w:p w14:paraId="53E03B0E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13</w:t>
      </w:r>
    </w:p>
    <w:p w14:paraId="5C467D92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all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</w:t>
      </w:r>
      <w:proofErr w:type="spellEnd"/>
    </w:p>
    <w:p w14:paraId="174C430D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13</w:t>
      </w:r>
    </w:p>
    <w:p w14:paraId="63B50A9C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1</w:t>
      </w:r>
    </w:p>
    <w:p w14:paraId="3364E80D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all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libtest</w:t>
      </w:r>
      <w:proofErr w:type="spellEnd"/>
    </w:p>
    <w:p w14:paraId="41270B59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sh L15</w:t>
      </w:r>
    </w:p>
    <w:p w14:paraId="11EB19E5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all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allnumbers</w:t>
      </w:r>
      <w:proofErr w:type="spellEnd"/>
    </w:p>
    <w:p w14:paraId="034D2164" w14:textId="77777777" w:rsidR="005A7C94" w:rsidRPr="005A7C94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all </w:t>
      </w:r>
      <w:proofErr w:type="spellStart"/>
      <w:r w:rsidRPr="005A7C94">
        <w:rPr>
          <w:rFonts w:ascii="Cascadia Mono" w:hAnsi="Cascadia Mono" w:cs="Cascadia Mono"/>
          <w:color w:val="000000"/>
          <w:sz w:val="19"/>
          <w:szCs w:val="19"/>
          <w:lang w:val="en-US"/>
        </w:rPr>
        <w:t>ExitProcess</w:t>
      </w:r>
      <w:proofErr w:type="spellEnd"/>
    </w:p>
    <w:p w14:paraId="41069979" w14:textId="77777777" w:rsidR="005A7C94" w:rsidRPr="00014052" w:rsidRDefault="005A7C94" w:rsidP="005A7C94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B377B">
        <w:rPr>
          <w:rFonts w:ascii="Cascadia Mono" w:hAnsi="Cascadia Mono" w:cs="Cascadia Mono"/>
          <w:color w:val="000000"/>
          <w:sz w:val="19"/>
          <w:szCs w:val="19"/>
          <w:lang w:val="en-US"/>
        </w:rPr>
        <w:t>main</w:t>
      </w:r>
      <w:r w:rsidRPr="0001405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B377B">
        <w:rPr>
          <w:rFonts w:ascii="Cascadia Mono" w:hAnsi="Cascadia Mono" w:cs="Cascadia Mono"/>
          <w:color w:val="000000"/>
          <w:sz w:val="19"/>
          <w:szCs w:val="19"/>
          <w:lang w:val="en-US"/>
        </w:rPr>
        <w:t>ENDP</w:t>
      </w:r>
    </w:p>
    <w:p w14:paraId="5001D96F" w14:textId="71B5FD3D" w:rsidR="00455A30" w:rsidRPr="00014052" w:rsidRDefault="005A7C94" w:rsidP="005A7C94">
      <w:pPr>
        <w:rPr>
          <w:lang w:val="en-US"/>
        </w:rPr>
      </w:pPr>
      <w:r w:rsidRPr="00FB377B">
        <w:rPr>
          <w:rFonts w:ascii="Cascadia Mono" w:hAnsi="Cascadia Mono" w:cs="Cascadia Mono"/>
          <w:color w:val="000000"/>
          <w:sz w:val="19"/>
          <w:szCs w:val="19"/>
          <w:lang w:val="en-US"/>
        </w:rPr>
        <w:t>end</w:t>
      </w:r>
      <w:r w:rsidRPr="00014052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B377B">
        <w:rPr>
          <w:rFonts w:ascii="Cascadia Mono" w:hAnsi="Cascadia Mono" w:cs="Cascadia Mono"/>
          <w:color w:val="000000"/>
          <w:sz w:val="19"/>
          <w:szCs w:val="19"/>
          <w:lang w:val="en-US"/>
        </w:rPr>
        <w:t>main</w:t>
      </w:r>
      <w:r w:rsidR="00455A30" w:rsidRPr="00014052">
        <w:rPr>
          <w:lang w:val="en-US"/>
        </w:rPr>
        <w:br w:type="page"/>
      </w:r>
    </w:p>
    <w:p w14:paraId="16B3091A" w14:textId="6DDAA702" w:rsidR="00710403" w:rsidRPr="00CF1EAC" w:rsidRDefault="00710403" w:rsidP="00A1516B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</w:pPr>
      <w:bookmarkStart w:id="155" w:name="_Toc91021720"/>
      <w:r w:rsidRPr="00A1516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</w:t>
      </w:r>
      <w:r w:rsidRPr="00A1516B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 xml:space="preserve"> </w:t>
      </w:r>
      <w:r w:rsidRPr="00A1516B">
        <w:rPr>
          <w:rFonts w:ascii="Times New Roman" w:hAnsi="Times New Roman" w:cs="Times New Roman"/>
          <w:b/>
          <w:color w:val="auto"/>
          <w:sz w:val="28"/>
          <w:szCs w:val="28"/>
        </w:rPr>
        <w:t>И</w:t>
      </w:r>
      <w:bookmarkEnd w:id="155"/>
    </w:p>
    <w:p w14:paraId="7845D8FB" w14:textId="0DD86864" w:rsidR="001556B4" w:rsidRPr="001556B4" w:rsidRDefault="001556B4" w:rsidP="001556B4">
      <w:r w:rsidRPr="00710403">
        <w:rPr>
          <w:noProof/>
        </w:rPr>
        <w:drawing>
          <wp:inline distT="0" distB="0" distL="0" distR="0" wp14:anchorId="131A9B01" wp14:editId="7EB92B9C">
            <wp:extent cx="1722755" cy="872718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1727878" cy="8753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10403">
        <w:rPr>
          <w:noProof/>
        </w:rPr>
        <w:drawing>
          <wp:inline distT="0" distB="0" distL="0" distR="0" wp14:anchorId="47E0107F" wp14:editId="79E5B39F">
            <wp:extent cx="1127110" cy="876490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1129803" cy="8785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10403">
        <w:rPr>
          <w:noProof/>
        </w:rPr>
        <w:drawing>
          <wp:inline distT="0" distB="0" distL="0" distR="0" wp14:anchorId="685AFCE0" wp14:editId="05A3FBDD">
            <wp:extent cx="1256558" cy="8745855"/>
            <wp:effectExtent l="0" t="0" r="127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1260433" cy="8772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10403">
        <w:rPr>
          <w:noProof/>
        </w:rPr>
        <w:drawing>
          <wp:inline distT="0" distB="0" distL="0" distR="0" wp14:anchorId="73A9BA57" wp14:editId="515E8FE5">
            <wp:extent cx="979365" cy="8778818"/>
            <wp:effectExtent l="0" t="0" r="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983829" cy="8818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10403">
        <w:rPr>
          <w:noProof/>
        </w:rPr>
        <w:drawing>
          <wp:inline distT="0" distB="0" distL="0" distR="0" wp14:anchorId="42297927" wp14:editId="4C19A92E">
            <wp:extent cx="1031016" cy="877252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1036896" cy="8822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3EDC6" w14:textId="77777777" w:rsidR="006C68BB" w:rsidRDefault="006C68BB" w:rsidP="00DE4684">
      <w:pPr>
        <w:rPr>
          <w:noProof/>
        </w:rPr>
      </w:pPr>
      <w:r w:rsidRPr="00375635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700736" behindDoc="0" locked="0" layoutInCell="1" allowOverlap="1" wp14:anchorId="100993BF" wp14:editId="0FE59D00">
                <wp:simplePos x="0" y="0"/>
                <wp:positionH relativeFrom="margin">
                  <wp:posOffset>-272142</wp:posOffset>
                </wp:positionH>
                <wp:positionV relativeFrom="paragraph">
                  <wp:posOffset>-453</wp:posOffset>
                </wp:positionV>
                <wp:extent cx="2526030" cy="315595"/>
                <wp:effectExtent l="0" t="0" r="22860" b="27305"/>
                <wp:wrapSquare wrapText="bothSides"/>
                <wp:docPr id="4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6030" cy="31559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0E177E" w14:textId="77777777" w:rsidR="006C43AE" w:rsidRDefault="006C43AE" w:rsidP="006C68BB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noProof/>
                                <w:sz w:val="28"/>
                                <w:szCs w:val="28"/>
                              </w:rPr>
                            </w:pPr>
                            <w:r w:rsidRPr="00375635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одолжение</w:t>
                            </w:r>
                          </w:p>
                          <w:p w14:paraId="36A7F2CC" w14:textId="77777777" w:rsidR="006C43AE" w:rsidRDefault="006C43AE" w:rsidP="006C68BB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0993BF" id="_x0000_s1047" type="#_x0000_t202" style="position:absolute;margin-left:-21.45pt;margin-top:-.05pt;width:198.9pt;height:24.85pt;z-index:251700736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" fillcolor="white [3212]" strokecolor="white [3212]">
                <v:textbox>
                  <w:txbxContent>
                    <w:p w14:paraId="0B0E177E" w14:textId="77777777" w:rsidR="006C43AE" w:rsidRDefault="006C43AE" w:rsidP="006C68BB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noProof/>
                          <w:sz w:val="28"/>
                          <w:szCs w:val="28"/>
                        </w:rPr>
                      </w:pPr>
                      <w:r w:rsidRPr="00375635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одолжение</w:t>
                      </w:r>
                    </w:p>
                    <w:p w14:paraId="36A7F2CC" w14:textId="77777777" w:rsidR="006C43AE" w:rsidRDefault="006C43AE" w:rsidP="006C68BB"/>
                  </w:txbxContent>
                </v:textbox>
                <w10:wrap type="square" anchorx="margin"/>
              </v:shape>
            </w:pict>
          </mc:Fallback>
        </mc:AlternateContent>
      </w:r>
    </w:p>
    <w:p w14:paraId="327198EA" w14:textId="77777777" w:rsidR="006C68BB" w:rsidRDefault="006C68BB" w:rsidP="00DE4684"/>
    <w:p w14:paraId="1383063E" w14:textId="2DC51F57" w:rsidR="006C68BB" w:rsidRPr="003677E0" w:rsidRDefault="006C68BB" w:rsidP="00DE4684">
      <w:r w:rsidRPr="00710403">
        <w:rPr>
          <w:noProof/>
        </w:rPr>
        <w:drawing>
          <wp:inline distT="0" distB="0" distL="0" distR="0" wp14:anchorId="598E5F2C" wp14:editId="6D7E1C5A">
            <wp:extent cx="1381318" cy="5544324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381318" cy="5544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C68BB" w:rsidRPr="003677E0" w:rsidSect="00344C62">
      <w:headerReference w:type="default" r:id="rId85"/>
      <w:footerReference w:type="default" r:id="rId86"/>
      <w:pgSz w:w="11906" w:h="16838"/>
      <w:pgMar w:top="1134" w:right="567" w:bottom="851" w:left="130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0C36CB" w14:textId="77777777" w:rsidR="009D4AFC" w:rsidRDefault="009D4AFC" w:rsidP="00853BFC">
      <w:pPr>
        <w:spacing w:after="0" w:line="240" w:lineRule="auto"/>
      </w:pPr>
      <w:r>
        <w:separator/>
      </w:r>
    </w:p>
  </w:endnote>
  <w:endnote w:type="continuationSeparator" w:id="0">
    <w:p w14:paraId="57B34CFE" w14:textId="77777777" w:rsidR="009D4AFC" w:rsidRDefault="009D4AFC" w:rsidP="00853B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493986683"/>
      <w:docPartObj>
        <w:docPartGallery w:val="Page Numbers (Bottom of Page)"/>
        <w:docPartUnique/>
      </w:docPartObj>
    </w:sdtPr>
    <w:sdtEndPr/>
    <w:sdtContent>
      <w:p w14:paraId="0216CAB8" w14:textId="1EC9531D" w:rsidR="006C43AE" w:rsidRDefault="006C43AE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05D9B2C" w14:textId="77777777" w:rsidR="006C43AE" w:rsidRDefault="006C43AE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A23960" w14:textId="77777777" w:rsidR="009D4AFC" w:rsidRDefault="009D4AFC" w:rsidP="00853BFC">
      <w:pPr>
        <w:spacing w:after="0" w:line="240" w:lineRule="auto"/>
      </w:pPr>
      <w:r>
        <w:separator/>
      </w:r>
    </w:p>
  </w:footnote>
  <w:footnote w:type="continuationSeparator" w:id="0">
    <w:p w14:paraId="658A9B8F" w14:textId="77777777" w:rsidR="009D4AFC" w:rsidRDefault="009D4AFC" w:rsidP="00853BF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613826095"/>
      <w:docPartObj>
        <w:docPartGallery w:val="Page Numbers (Top of Page)"/>
        <w:docPartUnique/>
      </w:docPartObj>
    </w:sdtPr>
    <w:sdtContent>
      <w:p w14:paraId="020A4254" w14:textId="1FACB131" w:rsidR="00731E87" w:rsidRDefault="00731E87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48F145F" w14:textId="77777777" w:rsidR="00731E87" w:rsidRDefault="00731E87">
    <w:pPr>
      <w:pStyle w:val="af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1" type="#_x0000_t75" style="width:15pt;height:15pt;visibility:visible;mso-wrap-style:square" o:bullet="t">
        <v:imagedata r:id="rId1" o:title=""/>
      </v:shape>
    </w:pict>
  </w:numPicBullet>
  <w:abstractNum w:abstractNumId="0" w15:restartNumberingAfterBreak="0">
    <w:nsid w:val="08D90BAC"/>
    <w:multiLevelType w:val="hybridMultilevel"/>
    <w:tmpl w:val="BDBC54BC"/>
    <w:lvl w:ilvl="0" w:tplc="15E2D848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 w:themeColor="text1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134B5F5F"/>
    <w:multiLevelType w:val="hybridMultilevel"/>
    <w:tmpl w:val="24344CE0"/>
    <w:lvl w:ilvl="0" w:tplc="B5A8941A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BB3526"/>
    <w:multiLevelType w:val="hybridMultilevel"/>
    <w:tmpl w:val="A0FEB778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162652C"/>
    <w:multiLevelType w:val="hybridMultilevel"/>
    <w:tmpl w:val="C146258E"/>
    <w:lvl w:ilvl="0" w:tplc="4440E1C4">
      <w:start w:val="1"/>
      <w:numFmt w:val="decimal"/>
      <w:suff w:val="space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6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3B8E63C2"/>
    <w:multiLevelType w:val="hybridMultilevel"/>
    <w:tmpl w:val="2050167E"/>
    <w:lvl w:ilvl="0" w:tplc="08760BE2">
      <w:start w:val="1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3F69650C"/>
    <w:multiLevelType w:val="hybridMultilevel"/>
    <w:tmpl w:val="D06E9382"/>
    <w:lvl w:ilvl="0" w:tplc="6AE2C1AE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 w15:restartNumberingAfterBreak="0">
    <w:nsid w:val="42335308"/>
    <w:multiLevelType w:val="hybridMultilevel"/>
    <w:tmpl w:val="B0846820"/>
    <w:lvl w:ilvl="0" w:tplc="7C787DC6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 w:themeColor="text1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4646330B"/>
    <w:multiLevelType w:val="hybridMultilevel"/>
    <w:tmpl w:val="75E2FCC2"/>
    <w:lvl w:ilvl="0" w:tplc="5958ECC8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509B0650"/>
    <w:multiLevelType w:val="hybridMultilevel"/>
    <w:tmpl w:val="E95645B8"/>
    <w:lvl w:ilvl="0" w:tplc="2EB66E74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61AA0EB2"/>
    <w:multiLevelType w:val="hybridMultilevel"/>
    <w:tmpl w:val="5D70FC9C"/>
    <w:lvl w:ilvl="0" w:tplc="FCF8843C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693A2F86"/>
    <w:multiLevelType w:val="hybridMultilevel"/>
    <w:tmpl w:val="5874F6C2"/>
    <w:lvl w:ilvl="0" w:tplc="42AAD0E4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 w15:restartNumberingAfterBreak="0">
    <w:nsid w:val="77BB00E8"/>
    <w:multiLevelType w:val="hybridMultilevel"/>
    <w:tmpl w:val="ACCCB01C"/>
    <w:lvl w:ilvl="0" w:tplc="DF4C0582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0"/>
  </w:num>
  <w:num w:numId="4">
    <w:abstractNumId w:val="14"/>
  </w:num>
  <w:num w:numId="5">
    <w:abstractNumId w:val="1"/>
  </w:num>
  <w:num w:numId="6">
    <w:abstractNumId w:val="12"/>
  </w:num>
  <w:num w:numId="7">
    <w:abstractNumId w:val="13"/>
  </w:num>
  <w:num w:numId="8">
    <w:abstractNumId w:val="15"/>
  </w:num>
  <w:num w:numId="9">
    <w:abstractNumId w:val="11"/>
  </w:num>
  <w:num w:numId="10">
    <w:abstractNumId w:val="8"/>
  </w:num>
  <w:num w:numId="11">
    <w:abstractNumId w:val="2"/>
  </w:num>
  <w:num w:numId="12">
    <w:abstractNumId w:val="7"/>
  </w:num>
  <w:num w:numId="1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</w:num>
  <w:num w:numId="15">
    <w:abstractNumId w:val="5"/>
  </w:num>
  <w:num w:numId="1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4A29"/>
    <w:rsid w:val="0000483B"/>
    <w:rsid w:val="000120EF"/>
    <w:rsid w:val="00013C03"/>
    <w:rsid w:val="00014052"/>
    <w:rsid w:val="00016CEB"/>
    <w:rsid w:val="000439EC"/>
    <w:rsid w:val="0005747D"/>
    <w:rsid w:val="00063BA5"/>
    <w:rsid w:val="000664AC"/>
    <w:rsid w:val="0006754A"/>
    <w:rsid w:val="00093679"/>
    <w:rsid w:val="000A5745"/>
    <w:rsid w:val="001023CA"/>
    <w:rsid w:val="001076B8"/>
    <w:rsid w:val="0011095C"/>
    <w:rsid w:val="00123697"/>
    <w:rsid w:val="00130FE1"/>
    <w:rsid w:val="00136986"/>
    <w:rsid w:val="00137659"/>
    <w:rsid w:val="00143093"/>
    <w:rsid w:val="001556B4"/>
    <w:rsid w:val="001560F8"/>
    <w:rsid w:val="00162DFD"/>
    <w:rsid w:val="00170D5D"/>
    <w:rsid w:val="001725C5"/>
    <w:rsid w:val="00185780"/>
    <w:rsid w:val="001A05D0"/>
    <w:rsid w:val="001B0012"/>
    <w:rsid w:val="001B6031"/>
    <w:rsid w:val="001C2195"/>
    <w:rsid w:val="001E1963"/>
    <w:rsid w:val="001F327E"/>
    <w:rsid w:val="001F45B9"/>
    <w:rsid w:val="00211797"/>
    <w:rsid w:val="002212D4"/>
    <w:rsid w:val="00223747"/>
    <w:rsid w:val="00224C97"/>
    <w:rsid w:val="00236811"/>
    <w:rsid w:val="00240D93"/>
    <w:rsid w:val="00242A9D"/>
    <w:rsid w:val="00243B62"/>
    <w:rsid w:val="002454CD"/>
    <w:rsid w:val="00246ABC"/>
    <w:rsid w:val="00250BC7"/>
    <w:rsid w:val="0025142E"/>
    <w:rsid w:val="00261171"/>
    <w:rsid w:val="0026652F"/>
    <w:rsid w:val="00272641"/>
    <w:rsid w:val="00273311"/>
    <w:rsid w:val="00276310"/>
    <w:rsid w:val="00284A19"/>
    <w:rsid w:val="002A26FB"/>
    <w:rsid w:val="002B46AC"/>
    <w:rsid w:val="002D7CF9"/>
    <w:rsid w:val="002E7FD2"/>
    <w:rsid w:val="002F3064"/>
    <w:rsid w:val="002F5093"/>
    <w:rsid w:val="002F7E05"/>
    <w:rsid w:val="00305418"/>
    <w:rsid w:val="003126DA"/>
    <w:rsid w:val="00316B12"/>
    <w:rsid w:val="003247D3"/>
    <w:rsid w:val="003300DE"/>
    <w:rsid w:val="00344C62"/>
    <w:rsid w:val="00351AEA"/>
    <w:rsid w:val="003677E0"/>
    <w:rsid w:val="00375635"/>
    <w:rsid w:val="003839B6"/>
    <w:rsid w:val="003871E7"/>
    <w:rsid w:val="003A5729"/>
    <w:rsid w:val="003A5904"/>
    <w:rsid w:val="003C2285"/>
    <w:rsid w:val="003C5EF1"/>
    <w:rsid w:val="003D0738"/>
    <w:rsid w:val="003E4E73"/>
    <w:rsid w:val="003E598B"/>
    <w:rsid w:val="003E78B0"/>
    <w:rsid w:val="003F062F"/>
    <w:rsid w:val="003F3028"/>
    <w:rsid w:val="003F4600"/>
    <w:rsid w:val="003F5BC2"/>
    <w:rsid w:val="004043FF"/>
    <w:rsid w:val="00422D42"/>
    <w:rsid w:val="00427817"/>
    <w:rsid w:val="004304D2"/>
    <w:rsid w:val="00435FED"/>
    <w:rsid w:val="00455A30"/>
    <w:rsid w:val="00471279"/>
    <w:rsid w:val="00486A42"/>
    <w:rsid w:val="00492F89"/>
    <w:rsid w:val="00494F6D"/>
    <w:rsid w:val="00495B69"/>
    <w:rsid w:val="004A3633"/>
    <w:rsid w:val="004B5E07"/>
    <w:rsid w:val="004F3DE4"/>
    <w:rsid w:val="004F401A"/>
    <w:rsid w:val="004F5AB9"/>
    <w:rsid w:val="004F6A48"/>
    <w:rsid w:val="005111E6"/>
    <w:rsid w:val="005140A0"/>
    <w:rsid w:val="00535A9D"/>
    <w:rsid w:val="00537B9C"/>
    <w:rsid w:val="00537F9B"/>
    <w:rsid w:val="00553A03"/>
    <w:rsid w:val="005700F4"/>
    <w:rsid w:val="00572312"/>
    <w:rsid w:val="00586196"/>
    <w:rsid w:val="0059012B"/>
    <w:rsid w:val="00592B4A"/>
    <w:rsid w:val="005A0F43"/>
    <w:rsid w:val="005A7C94"/>
    <w:rsid w:val="005B266C"/>
    <w:rsid w:val="005B50BB"/>
    <w:rsid w:val="005B530B"/>
    <w:rsid w:val="005B5D73"/>
    <w:rsid w:val="006013D1"/>
    <w:rsid w:val="0060320E"/>
    <w:rsid w:val="00604071"/>
    <w:rsid w:val="00604930"/>
    <w:rsid w:val="006058BB"/>
    <w:rsid w:val="00611A64"/>
    <w:rsid w:val="00611FEA"/>
    <w:rsid w:val="00614690"/>
    <w:rsid w:val="00650B0E"/>
    <w:rsid w:val="00666082"/>
    <w:rsid w:val="006671B1"/>
    <w:rsid w:val="006675BD"/>
    <w:rsid w:val="0066760D"/>
    <w:rsid w:val="00690D94"/>
    <w:rsid w:val="00694517"/>
    <w:rsid w:val="006945E4"/>
    <w:rsid w:val="006A6719"/>
    <w:rsid w:val="006B406C"/>
    <w:rsid w:val="006B53F0"/>
    <w:rsid w:val="006C1057"/>
    <w:rsid w:val="006C43AE"/>
    <w:rsid w:val="006C68BB"/>
    <w:rsid w:val="006D2E18"/>
    <w:rsid w:val="006E179B"/>
    <w:rsid w:val="006E5176"/>
    <w:rsid w:val="006F46A9"/>
    <w:rsid w:val="00700B41"/>
    <w:rsid w:val="00701F30"/>
    <w:rsid w:val="00710403"/>
    <w:rsid w:val="00710DFC"/>
    <w:rsid w:val="007302B9"/>
    <w:rsid w:val="00731E87"/>
    <w:rsid w:val="00755039"/>
    <w:rsid w:val="00767762"/>
    <w:rsid w:val="00786538"/>
    <w:rsid w:val="00791DA8"/>
    <w:rsid w:val="00797C6C"/>
    <w:rsid w:val="007A1DD6"/>
    <w:rsid w:val="007A2E2F"/>
    <w:rsid w:val="007B0B74"/>
    <w:rsid w:val="007B1F28"/>
    <w:rsid w:val="007B5333"/>
    <w:rsid w:val="007E01E5"/>
    <w:rsid w:val="007F4B44"/>
    <w:rsid w:val="007F66C9"/>
    <w:rsid w:val="00810BF4"/>
    <w:rsid w:val="0081138B"/>
    <w:rsid w:val="00813E33"/>
    <w:rsid w:val="00853BFC"/>
    <w:rsid w:val="00873798"/>
    <w:rsid w:val="008926EE"/>
    <w:rsid w:val="00895499"/>
    <w:rsid w:val="00895FAA"/>
    <w:rsid w:val="008A0E88"/>
    <w:rsid w:val="008A4717"/>
    <w:rsid w:val="008E0189"/>
    <w:rsid w:val="008E6FCB"/>
    <w:rsid w:val="00907739"/>
    <w:rsid w:val="0091032D"/>
    <w:rsid w:val="00921801"/>
    <w:rsid w:val="00941A29"/>
    <w:rsid w:val="0094391C"/>
    <w:rsid w:val="00963DDD"/>
    <w:rsid w:val="00967239"/>
    <w:rsid w:val="00975837"/>
    <w:rsid w:val="00977FCB"/>
    <w:rsid w:val="009A7106"/>
    <w:rsid w:val="009B41EA"/>
    <w:rsid w:val="009B6936"/>
    <w:rsid w:val="009C33CF"/>
    <w:rsid w:val="009D42B1"/>
    <w:rsid w:val="009D4AFC"/>
    <w:rsid w:val="009F2E14"/>
    <w:rsid w:val="00A018C3"/>
    <w:rsid w:val="00A06A14"/>
    <w:rsid w:val="00A12072"/>
    <w:rsid w:val="00A1516B"/>
    <w:rsid w:val="00A15B40"/>
    <w:rsid w:val="00A17C4E"/>
    <w:rsid w:val="00A2599D"/>
    <w:rsid w:val="00A34EF7"/>
    <w:rsid w:val="00A55E95"/>
    <w:rsid w:val="00A73A06"/>
    <w:rsid w:val="00A9050F"/>
    <w:rsid w:val="00A92D2F"/>
    <w:rsid w:val="00AA1F04"/>
    <w:rsid w:val="00AA39EB"/>
    <w:rsid w:val="00AA7CCB"/>
    <w:rsid w:val="00AB4DE6"/>
    <w:rsid w:val="00AC5003"/>
    <w:rsid w:val="00AD73B7"/>
    <w:rsid w:val="00AE40F3"/>
    <w:rsid w:val="00AF2DF1"/>
    <w:rsid w:val="00B100F1"/>
    <w:rsid w:val="00B144CE"/>
    <w:rsid w:val="00B3556A"/>
    <w:rsid w:val="00B416C1"/>
    <w:rsid w:val="00B46748"/>
    <w:rsid w:val="00B654AB"/>
    <w:rsid w:val="00B71F59"/>
    <w:rsid w:val="00B91728"/>
    <w:rsid w:val="00BB0279"/>
    <w:rsid w:val="00BB7C92"/>
    <w:rsid w:val="00BB7F6B"/>
    <w:rsid w:val="00BD4F5F"/>
    <w:rsid w:val="00C043FF"/>
    <w:rsid w:val="00C06A1F"/>
    <w:rsid w:val="00C102EA"/>
    <w:rsid w:val="00C11655"/>
    <w:rsid w:val="00C116BF"/>
    <w:rsid w:val="00C12831"/>
    <w:rsid w:val="00C230FF"/>
    <w:rsid w:val="00C257CE"/>
    <w:rsid w:val="00C40924"/>
    <w:rsid w:val="00C45956"/>
    <w:rsid w:val="00C46258"/>
    <w:rsid w:val="00C46F98"/>
    <w:rsid w:val="00C50B7B"/>
    <w:rsid w:val="00C56B7C"/>
    <w:rsid w:val="00C62F8B"/>
    <w:rsid w:val="00C645B6"/>
    <w:rsid w:val="00C75F9D"/>
    <w:rsid w:val="00C805E5"/>
    <w:rsid w:val="00C85D46"/>
    <w:rsid w:val="00C97E1F"/>
    <w:rsid w:val="00CB1E4F"/>
    <w:rsid w:val="00CC47E2"/>
    <w:rsid w:val="00CC6F90"/>
    <w:rsid w:val="00CD0290"/>
    <w:rsid w:val="00CD3B5D"/>
    <w:rsid w:val="00CD6D39"/>
    <w:rsid w:val="00CD7864"/>
    <w:rsid w:val="00CF1EAC"/>
    <w:rsid w:val="00D01EDA"/>
    <w:rsid w:val="00D03DF2"/>
    <w:rsid w:val="00D06AAF"/>
    <w:rsid w:val="00D17A83"/>
    <w:rsid w:val="00D404CA"/>
    <w:rsid w:val="00D61924"/>
    <w:rsid w:val="00D66D5C"/>
    <w:rsid w:val="00D74C4F"/>
    <w:rsid w:val="00DB2CF9"/>
    <w:rsid w:val="00DE031D"/>
    <w:rsid w:val="00DE3494"/>
    <w:rsid w:val="00DE4684"/>
    <w:rsid w:val="00E021B5"/>
    <w:rsid w:val="00E045D4"/>
    <w:rsid w:val="00E2572A"/>
    <w:rsid w:val="00E32C85"/>
    <w:rsid w:val="00E33F20"/>
    <w:rsid w:val="00E35238"/>
    <w:rsid w:val="00E60E6F"/>
    <w:rsid w:val="00E76265"/>
    <w:rsid w:val="00E76AA0"/>
    <w:rsid w:val="00E85D71"/>
    <w:rsid w:val="00E86B3F"/>
    <w:rsid w:val="00E87CF7"/>
    <w:rsid w:val="00E90465"/>
    <w:rsid w:val="00EA27ED"/>
    <w:rsid w:val="00EB4D0D"/>
    <w:rsid w:val="00EC021C"/>
    <w:rsid w:val="00EC2B9B"/>
    <w:rsid w:val="00EC4ECB"/>
    <w:rsid w:val="00ED72C7"/>
    <w:rsid w:val="00EE2747"/>
    <w:rsid w:val="00EE36DE"/>
    <w:rsid w:val="00EF3E0E"/>
    <w:rsid w:val="00EF466F"/>
    <w:rsid w:val="00F10FDB"/>
    <w:rsid w:val="00F46FE5"/>
    <w:rsid w:val="00F5256C"/>
    <w:rsid w:val="00F5538D"/>
    <w:rsid w:val="00F62A58"/>
    <w:rsid w:val="00F74A29"/>
    <w:rsid w:val="00F77F59"/>
    <w:rsid w:val="00F938DD"/>
    <w:rsid w:val="00FB377B"/>
    <w:rsid w:val="00FD2876"/>
    <w:rsid w:val="00FE0FA5"/>
    <w:rsid w:val="00FE5A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60B4FB"/>
  <w15:chartTrackingRefBased/>
  <w15:docId w15:val="{68A6514C-E332-46D2-9A0E-0D28E5CB7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75635"/>
  </w:style>
  <w:style w:type="paragraph" w:styleId="1">
    <w:name w:val="heading 1"/>
    <w:basedOn w:val="a"/>
    <w:next w:val="a"/>
    <w:link w:val="10"/>
    <w:uiPriority w:val="9"/>
    <w:qFormat/>
    <w:rsid w:val="001F45B9"/>
    <w:pPr>
      <w:keepNext/>
      <w:keepLines/>
      <w:spacing w:before="240" w:after="0" w:line="276" w:lineRule="auto"/>
      <w:jc w:val="both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3556A"/>
    <w:pPr>
      <w:keepNext/>
      <w:keepLines/>
      <w:spacing w:before="40" w:after="0" w:line="276" w:lineRule="auto"/>
      <w:jc w:val="both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Рисунок"/>
    <w:link w:val="a4"/>
    <w:uiPriority w:val="1"/>
    <w:qFormat/>
    <w:rsid w:val="00694517"/>
    <w:pPr>
      <w:spacing w:after="0" w:line="240" w:lineRule="auto"/>
    </w:pPr>
  </w:style>
  <w:style w:type="paragraph" w:styleId="a5">
    <w:name w:val="List Paragraph"/>
    <w:aliases w:val="Содержание"/>
    <w:basedOn w:val="a"/>
    <w:uiPriority w:val="34"/>
    <w:qFormat/>
    <w:rsid w:val="00E021B5"/>
    <w:pPr>
      <w:ind w:left="720"/>
      <w:contextualSpacing/>
    </w:pPr>
  </w:style>
  <w:style w:type="table" w:styleId="a6">
    <w:name w:val="Table Grid"/>
    <w:basedOn w:val="a1"/>
    <w:uiPriority w:val="59"/>
    <w:rsid w:val="00224C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1F45B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character" w:customStyle="1" w:styleId="20">
    <w:name w:val="Заголовок 2 Знак"/>
    <w:basedOn w:val="a0"/>
    <w:link w:val="2"/>
    <w:uiPriority w:val="9"/>
    <w:rsid w:val="00B3556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7">
    <w:name w:val="caption"/>
    <w:aliases w:val="Имя таблицы"/>
    <w:basedOn w:val="a"/>
    <w:next w:val="a"/>
    <w:uiPriority w:val="35"/>
    <w:unhideWhenUsed/>
    <w:qFormat/>
    <w:rsid w:val="00E90465"/>
    <w:pPr>
      <w:spacing w:after="200"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3">
    <w:name w:val="Сетка таблицы3"/>
    <w:basedOn w:val="a1"/>
    <w:next w:val="a6"/>
    <w:uiPriority w:val="59"/>
    <w:rsid w:val="00A06A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footer"/>
    <w:basedOn w:val="a"/>
    <w:link w:val="a9"/>
    <w:uiPriority w:val="99"/>
    <w:unhideWhenUsed/>
    <w:rsid w:val="004F6A4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F6A48"/>
    <w:rPr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A12072"/>
    <w:pPr>
      <w:spacing w:line="259" w:lineRule="auto"/>
      <w:jc w:val="left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A1207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A12072"/>
    <w:pPr>
      <w:spacing w:after="100"/>
      <w:ind w:left="220"/>
    </w:pPr>
  </w:style>
  <w:style w:type="character" w:styleId="ab">
    <w:name w:val="Hyperlink"/>
    <w:basedOn w:val="a0"/>
    <w:uiPriority w:val="99"/>
    <w:unhideWhenUsed/>
    <w:rsid w:val="00A12072"/>
    <w:rPr>
      <w:color w:val="0563C1" w:themeColor="hyperlink"/>
      <w:u w:val="single"/>
    </w:rPr>
  </w:style>
  <w:style w:type="character" w:customStyle="1" w:styleId="pl-pds">
    <w:name w:val="pl-pds"/>
    <w:basedOn w:val="a0"/>
    <w:rsid w:val="00C50B7B"/>
  </w:style>
  <w:style w:type="character" w:customStyle="1" w:styleId="a4">
    <w:name w:val="Без интервала Знак"/>
    <w:aliases w:val="Рисунок Знак"/>
    <w:basedOn w:val="a0"/>
    <w:link w:val="a3"/>
    <w:uiPriority w:val="1"/>
    <w:locked/>
    <w:rsid w:val="00284A19"/>
    <w:rPr>
      <w:lang w:val="ru-RU"/>
    </w:rPr>
  </w:style>
  <w:style w:type="character" w:customStyle="1" w:styleId="ac">
    <w:name w:val="Заголовок Знак"/>
    <w:aliases w:val="Подпись к рисунку Знак"/>
    <w:basedOn w:val="a0"/>
    <w:link w:val="ad"/>
    <w:locked/>
    <w:rsid w:val="00D74C4F"/>
    <w:rPr>
      <w:color w:val="000000"/>
      <w:sz w:val="28"/>
      <w:szCs w:val="28"/>
    </w:rPr>
  </w:style>
  <w:style w:type="paragraph" w:styleId="ad">
    <w:name w:val="Title"/>
    <w:aliases w:val="Подпись к рисунку"/>
    <w:basedOn w:val="a"/>
    <w:next w:val="a"/>
    <w:link w:val="ac"/>
    <w:qFormat/>
    <w:rsid w:val="00D74C4F"/>
    <w:pPr>
      <w:widowControl w:val="0"/>
      <w:spacing w:before="280" w:after="280" w:line="240" w:lineRule="auto"/>
      <w:ind w:firstLine="709"/>
      <w:jc w:val="center"/>
    </w:pPr>
    <w:rPr>
      <w:color w:val="000000"/>
      <w:sz w:val="28"/>
      <w:szCs w:val="28"/>
    </w:rPr>
  </w:style>
  <w:style w:type="character" w:customStyle="1" w:styleId="12">
    <w:name w:val="Заголовок Знак1"/>
    <w:basedOn w:val="a0"/>
    <w:uiPriority w:val="10"/>
    <w:rsid w:val="00D74C4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e">
    <w:name w:val="line number"/>
    <w:basedOn w:val="a0"/>
    <w:uiPriority w:val="99"/>
    <w:semiHidden/>
    <w:unhideWhenUsed/>
    <w:rsid w:val="00853BFC"/>
  </w:style>
  <w:style w:type="paragraph" w:styleId="af">
    <w:name w:val="header"/>
    <w:basedOn w:val="a"/>
    <w:link w:val="af0"/>
    <w:uiPriority w:val="99"/>
    <w:unhideWhenUsed/>
    <w:rsid w:val="00853B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853BF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137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5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841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42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76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1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60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8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0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89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9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4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0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1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35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19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37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wmf"/><Relationship Id="rId21" Type="http://schemas.openxmlformats.org/officeDocument/2006/relationships/oleObject" Target="embeddings/oleObject3.bin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84" Type="http://schemas.openxmlformats.org/officeDocument/2006/relationships/image" Target="media/image65.png"/><Relationship Id="rId16" Type="http://schemas.openxmlformats.org/officeDocument/2006/relationships/image" Target="media/image9.emf"/><Relationship Id="rId11" Type="http://schemas.openxmlformats.org/officeDocument/2006/relationships/image" Target="media/image4.png"/><Relationship Id="rId32" Type="http://schemas.openxmlformats.org/officeDocument/2006/relationships/image" Target="media/image17.wmf"/><Relationship Id="rId37" Type="http://schemas.openxmlformats.org/officeDocument/2006/relationships/oleObject" Target="embeddings/oleObject11.bin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5" Type="http://schemas.openxmlformats.org/officeDocument/2006/relationships/webSettings" Target="webSettings.xml"/><Relationship Id="rId19" Type="http://schemas.openxmlformats.org/officeDocument/2006/relationships/oleObject" Target="embeddings/oleObject2.bin"/><Relationship Id="rId14" Type="http://schemas.openxmlformats.org/officeDocument/2006/relationships/image" Target="media/image7.png"/><Relationship Id="rId22" Type="http://schemas.openxmlformats.org/officeDocument/2006/relationships/image" Target="media/image12.wmf"/><Relationship Id="rId27" Type="http://schemas.openxmlformats.org/officeDocument/2006/relationships/oleObject" Target="embeddings/oleObject6.bin"/><Relationship Id="rId30" Type="http://schemas.openxmlformats.org/officeDocument/2006/relationships/image" Target="media/image16.wmf"/><Relationship Id="rId35" Type="http://schemas.openxmlformats.org/officeDocument/2006/relationships/oleObject" Target="embeddings/oleObject10.bin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8" Type="http://schemas.openxmlformats.org/officeDocument/2006/relationships/image" Target="media/image2.png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20.png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image" Target="media/image11.wmf"/><Relationship Id="rId41" Type="http://schemas.openxmlformats.org/officeDocument/2006/relationships/image" Target="media/image22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oleObject" Target="embeddings/oleObject4.bin"/><Relationship Id="rId28" Type="http://schemas.openxmlformats.org/officeDocument/2006/relationships/image" Target="media/image15.wmf"/><Relationship Id="rId36" Type="http://schemas.openxmlformats.org/officeDocument/2006/relationships/image" Target="media/image19.wmf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" Type="http://schemas.openxmlformats.org/officeDocument/2006/relationships/package" Target="embeddings/_________Microsoft_Visio111111111111111.vsdx"/><Relationship Id="rId31" Type="http://schemas.openxmlformats.org/officeDocument/2006/relationships/oleObject" Target="embeddings/oleObject8.bin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image" Target="media/image10.wmf"/><Relationship Id="rId39" Type="http://schemas.openxmlformats.org/officeDocument/2006/relationships/image" Target="media/image1.png"/><Relationship Id="rId34" Type="http://schemas.openxmlformats.org/officeDocument/2006/relationships/image" Target="media/image18.wmf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76" Type="http://schemas.openxmlformats.org/officeDocument/2006/relationships/image" Target="media/image57.png"/><Relationship Id="rId7" Type="http://schemas.openxmlformats.org/officeDocument/2006/relationships/endnotes" Target="endnotes.xml"/><Relationship Id="rId71" Type="http://schemas.openxmlformats.org/officeDocument/2006/relationships/image" Target="media/image52.png"/><Relationship Id="rId2" Type="http://schemas.openxmlformats.org/officeDocument/2006/relationships/numbering" Target="numbering.xml"/><Relationship Id="rId29" Type="http://schemas.openxmlformats.org/officeDocument/2006/relationships/oleObject" Target="embeddings/oleObject7.bin"/><Relationship Id="rId24" Type="http://schemas.openxmlformats.org/officeDocument/2006/relationships/image" Target="media/image13.wmf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66" Type="http://schemas.openxmlformats.org/officeDocument/2006/relationships/image" Target="media/image47.png"/><Relationship Id="rId87" Type="http://schemas.openxmlformats.org/officeDocument/2006/relationships/fontTable" Target="fontTable.xml"/><Relationship Id="rId61" Type="http://schemas.openxmlformats.org/officeDocument/2006/relationships/image" Target="media/image42.png"/><Relationship Id="rId82" Type="http://schemas.openxmlformats.org/officeDocument/2006/relationships/image" Target="media/image63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D298B1-9B57-44B0-BE43-A35E473ED0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5</TotalTime>
  <Pages>65</Pages>
  <Words>7392</Words>
  <Characters>42139</Characters>
  <Application>Microsoft Office Word</Application>
  <DocSecurity>0</DocSecurity>
  <Lines>351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4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Мозолевский</dc:creator>
  <cp:keywords/>
  <dc:description/>
  <cp:lastModifiedBy>Dima</cp:lastModifiedBy>
  <cp:revision>217</cp:revision>
  <dcterms:created xsi:type="dcterms:W3CDTF">2021-10-24T19:36:00Z</dcterms:created>
  <dcterms:modified xsi:type="dcterms:W3CDTF">2021-12-22T13:47:00Z</dcterms:modified>
</cp:coreProperties>
</file>